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r w:rsidR="00747070" w:rsidDel="00CA6072">
                <w:rPr>
                  <w:rFonts w:hint="eastAsia"/>
                  <w:lang w:eastAsia="zh-CN"/>
                </w:rPr>
                <w:delText>7</w:delText>
              </w:r>
              <w:r w:rsidR="00747070" w:rsidRPr="00B938F7" w:rsidDel="00CA6072">
                <w:delText xml:space="preserve"> </w:delText>
              </w:r>
            </w:del>
            <w:ins w:id="5" w:author="Rapporteur" w:date="2025-04-17T15: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r w:rsidR="00747070" w:rsidDel="00CA6072">
                <w:rPr>
                  <w:rFonts w:hint="eastAsia"/>
                  <w:sz w:val="32"/>
                  <w:lang w:eastAsia="zh-CN"/>
                </w:rPr>
                <w:delText>4</w:delText>
              </w:r>
            </w:del>
            <w:ins w:id="8" w:author="Rapporteur" w:date="2025-04-17T15: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45pt;height:59.4pt;mso-width-percent:0;mso-height-percent:0;mso-width-percent:0;mso-height-percent:0" o:ole="">
                  <v:imagedata r:id="rId12" o:title=""/>
                </v:shape>
                <o:OLEObject Type="Embed" ProgID="Word.Picture.8" ShapeID="_x0000_i1025" DrawAspect="Content" ObjectID="_1807338958"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75pt;height:77.4pt;mso-width-percent:0;mso-height-percent:0;mso-width-percent:0;mso-height-percent:0" o:ole="">
                  <v:imagedata r:id="rId14" o:title=""/>
                </v:shape>
                <o:OLEObject Type="Embed" ProgID="Word.Picture.8" ShapeID="_x0000_i1026" DrawAspect="Content" ObjectID="_1807338959"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Hyperlink"/>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1565A8">
      <w:pPr>
        <w:pStyle w:val="TOC1"/>
        <w:rPr>
          <w:rFonts w:asciiTheme="minorHAnsi" w:hAnsiTheme="minorHAnsi" w:cstheme="minorBidi"/>
          <w:noProof/>
          <w:kern w:val="2"/>
          <w:szCs w:val="24"/>
          <w:lang w:val="en-US" w:eastAsia="zh-CN"/>
          <w14:ligatures w14:val="standardContextual"/>
        </w:rPr>
      </w:pPr>
      <w:hyperlink w:anchor="_Toc194047176" w:history="1">
        <w:r w:rsidR="007D08FC" w:rsidRPr="00583CE7">
          <w:rPr>
            <w:rStyle w:val="Hyperlink"/>
            <w:rFonts w:hint="eastAsia"/>
            <w:noProof/>
          </w:rPr>
          <w:t>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Scop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768CE81D" w14:textId="26E2E601" w:rsidR="007D08FC" w:rsidRDefault="001565A8">
      <w:pPr>
        <w:pStyle w:val="TOC1"/>
        <w:rPr>
          <w:rFonts w:asciiTheme="minorHAnsi" w:hAnsiTheme="minorHAnsi" w:cstheme="minorBidi"/>
          <w:noProof/>
          <w:kern w:val="2"/>
          <w:szCs w:val="24"/>
          <w:lang w:val="en-US" w:eastAsia="zh-CN"/>
          <w14:ligatures w14:val="standardContextual"/>
        </w:rPr>
      </w:pPr>
      <w:hyperlink w:anchor="_Toc194047177" w:history="1">
        <w:r w:rsidR="007D08FC" w:rsidRPr="00583CE7">
          <w:rPr>
            <w:rStyle w:val="Hyperlink"/>
            <w:rFonts w:hint="eastAsia"/>
            <w:noProof/>
          </w:rPr>
          <w:t>2</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Referenc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6B1A22A" w14:textId="55A6543B" w:rsidR="007D08FC" w:rsidRDefault="001565A8">
      <w:pPr>
        <w:pStyle w:val="TOC1"/>
        <w:rPr>
          <w:rFonts w:asciiTheme="minorHAnsi" w:hAnsiTheme="minorHAnsi" w:cstheme="minorBidi"/>
          <w:noProof/>
          <w:kern w:val="2"/>
          <w:szCs w:val="24"/>
          <w:lang w:val="en-US" w:eastAsia="zh-CN"/>
          <w14:ligatures w14:val="standardContextual"/>
        </w:rPr>
      </w:pPr>
      <w:hyperlink w:anchor="_Toc194047178" w:history="1">
        <w:r w:rsidR="007D08FC" w:rsidRPr="00583CE7">
          <w:rPr>
            <w:rStyle w:val="Hyperlink"/>
            <w:rFonts w:hint="eastAsia"/>
            <w:noProof/>
          </w:rPr>
          <w:t>3</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Definitions of terms, symbols and 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37A6E207" w14:textId="6535E0BD"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79" w:history="1">
        <w:r w:rsidR="007D08FC" w:rsidRPr="00583CE7">
          <w:rPr>
            <w:rStyle w:val="Hyperlink"/>
            <w:rFonts w:hint="eastAsia"/>
            <w:noProof/>
          </w:rPr>
          <w:t>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Term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7</w:t>
        </w:r>
        <w:r w:rsidR="007D08FC">
          <w:rPr>
            <w:rFonts w:hint="eastAsia"/>
            <w:noProof/>
            <w:webHidden/>
          </w:rPr>
          <w:fldChar w:fldCharType="end"/>
        </w:r>
      </w:hyperlink>
    </w:p>
    <w:p w14:paraId="1839E5EF" w14:textId="6566552D"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0" w:history="1">
        <w:r w:rsidR="007D08FC" w:rsidRPr="00583CE7">
          <w:rPr>
            <w:rStyle w:val="Hyperlink"/>
            <w:rFonts w:hint="eastAsia"/>
            <w:noProof/>
          </w:rPr>
          <w:t>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Abbrevi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036CEEE" w14:textId="6F821582" w:rsidR="007D08FC" w:rsidRDefault="001565A8">
      <w:pPr>
        <w:pStyle w:val="TOC1"/>
        <w:rPr>
          <w:rFonts w:asciiTheme="minorHAnsi" w:hAnsiTheme="minorHAnsi" w:cstheme="minorBidi"/>
          <w:noProof/>
          <w:kern w:val="2"/>
          <w:szCs w:val="24"/>
          <w:lang w:val="en-US" w:eastAsia="zh-CN"/>
          <w14:ligatures w14:val="standardContextual"/>
        </w:rPr>
      </w:pPr>
      <w:hyperlink w:anchor="_Toc194047181" w:history="1">
        <w:r w:rsidR="007D08FC" w:rsidRPr="00583CE7">
          <w:rPr>
            <w:rStyle w:val="Hyperlink"/>
            <w:rFonts w:hint="eastAsia"/>
            <w:noProof/>
          </w:rPr>
          <w:t>4</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 xml:space="preserve">AI/ML </w:t>
        </w:r>
        <w:r w:rsidR="007D08FC" w:rsidRPr="00583CE7">
          <w:rPr>
            <w:rStyle w:val="Hyperlink"/>
            <w:rFonts w:hint="eastAsia"/>
            <w:noProof/>
            <w:lang w:eastAsia="zh-CN"/>
          </w:rPr>
          <w:t>mobility</w:t>
        </w:r>
        <w:r w:rsidR="007D08FC" w:rsidRPr="00583CE7">
          <w:rPr>
            <w:rStyle w:val="Hyperlink"/>
            <w:rFonts w:hint="eastAsia"/>
            <w:noProof/>
          </w:rPr>
          <w:t xml:space="preserve"> use case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51AD306A" w14:textId="013DA3B9"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2" w:history="1">
        <w:r w:rsidR="007D08FC" w:rsidRPr="00583CE7">
          <w:rPr>
            <w:rStyle w:val="Hyperlink"/>
            <w:rFonts w:hint="eastAsia"/>
            <w:noProof/>
          </w:rPr>
          <w:t>4.1 General</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7C2735F0" w14:textId="5381533C"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3" w:history="1">
        <w:r w:rsidR="007D08FC" w:rsidRPr="00583CE7">
          <w:rPr>
            <w:rStyle w:val="Hyperlink"/>
            <w:rFonts w:hint="eastAsia"/>
            <w:noProof/>
          </w:rPr>
          <w:t>4.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8</w:t>
        </w:r>
        <w:r w:rsidR="007D08FC">
          <w:rPr>
            <w:rFonts w:hint="eastAsia"/>
            <w:noProof/>
            <w:webHidden/>
          </w:rPr>
          <w:fldChar w:fldCharType="end"/>
        </w:r>
      </w:hyperlink>
    </w:p>
    <w:p w14:paraId="074D21D7" w14:textId="39644BA2"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4" w:history="1">
        <w:r w:rsidR="007D08FC" w:rsidRPr="00583CE7">
          <w:rPr>
            <w:rStyle w:val="Hyperlink"/>
            <w:rFonts w:hint="eastAsia"/>
            <w:noProof/>
          </w:rPr>
          <w:t>4.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9</w:t>
        </w:r>
        <w:r w:rsidR="007D08FC">
          <w:rPr>
            <w:rFonts w:hint="eastAsia"/>
            <w:noProof/>
            <w:webHidden/>
          </w:rPr>
          <w:fldChar w:fldCharType="end"/>
        </w:r>
      </w:hyperlink>
    </w:p>
    <w:p w14:paraId="3517ED14" w14:textId="056763FE"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5" w:history="1">
        <w:r w:rsidR="007D08FC" w:rsidRPr="00583CE7">
          <w:rPr>
            <w:rStyle w:val="Hyperlink"/>
            <w:rFonts w:hint="eastAsia"/>
            <w:noProof/>
          </w:rPr>
          <w:t>4.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1EEE60A" w14:textId="4990F947" w:rsidR="007D08FC" w:rsidRDefault="001565A8">
      <w:pPr>
        <w:pStyle w:val="TOC1"/>
        <w:rPr>
          <w:rFonts w:asciiTheme="minorHAnsi" w:hAnsiTheme="minorHAnsi" w:cstheme="minorBidi"/>
          <w:noProof/>
          <w:kern w:val="2"/>
          <w:szCs w:val="24"/>
          <w:lang w:val="en-US" w:eastAsia="zh-CN"/>
          <w14:ligatures w14:val="standardContextual"/>
        </w:rPr>
      </w:pPr>
      <w:hyperlink w:anchor="_Toc194047186" w:history="1">
        <w:r w:rsidR="007D08FC" w:rsidRPr="00583CE7">
          <w:rPr>
            <w:rStyle w:val="Hyperlink"/>
            <w:rFonts w:hint="eastAsia"/>
            <w:noProof/>
          </w:rPr>
          <w:t>5</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Evalua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74FBFC4D" w14:textId="3874F732"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7" w:history="1">
        <w:r w:rsidR="007D08FC" w:rsidRPr="00583CE7">
          <w:rPr>
            <w:rStyle w:val="Hyperlink"/>
            <w:rFonts w:hint="eastAsia"/>
            <w:noProof/>
          </w:rPr>
          <w:t>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Common 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0</w:t>
        </w:r>
        <w:r w:rsidR="007D08FC">
          <w:rPr>
            <w:rFonts w:hint="eastAsia"/>
            <w:noProof/>
            <w:webHidden/>
          </w:rPr>
          <w:fldChar w:fldCharType="end"/>
        </w:r>
      </w:hyperlink>
    </w:p>
    <w:p w14:paraId="020AFAC1" w14:textId="53DC7072"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88" w:history="1">
        <w:r w:rsidR="007D08FC" w:rsidRPr="00583CE7">
          <w:rPr>
            <w:rStyle w:val="Hyperlink"/>
            <w:rFonts w:hint="eastAsia"/>
            <w:noProof/>
          </w:rPr>
          <w:t>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7A427D6D" w14:textId="2F135C0A"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189" w:history="1">
        <w:r w:rsidR="007D08FC" w:rsidRPr="00583CE7">
          <w:rPr>
            <w:rStyle w:val="Hyperlink"/>
            <w:rFonts w:hint="eastAsia"/>
            <w:noProof/>
          </w:rPr>
          <w:t>5.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w:t>
        </w:r>
        <w:r w:rsidR="007D08FC" w:rsidRPr="00583CE7">
          <w:rPr>
            <w:rStyle w:val="Hyperlink"/>
            <w:rFonts w:hint="eastAsia"/>
            <w:noProof/>
            <w:lang w:eastAsia="zh-CN"/>
          </w:rPr>
          <w:t>, metrics</w:t>
        </w:r>
        <w:r w:rsidR="007D08FC" w:rsidRPr="00583CE7">
          <w:rPr>
            <w:rStyle w:val="Hyperlink"/>
            <w:rFonts w:hint="eastAsia"/>
            <w:noProof/>
          </w:rPr>
          <w:t xml:space="preserve">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8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63D2AB18" w14:textId="6B3DF171" w:rsidR="007D08FC" w:rsidRDefault="001565A8">
      <w:pPr>
        <w:pStyle w:val="TOC4"/>
        <w:rPr>
          <w:rFonts w:asciiTheme="minorHAnsi" w:hAnsiTheme="minorHAnsi" w:cstheme="minorBidi"/>
          <w:noProof/>
          <w:kern w:val="2"/>
          <w:sz w:val="22"/>
          <w:szCs w:val="24"/>
          <w:lang w:val="en-US" w:eastAsia="zh-CN"/>
          <w14:ligatures w14:val="standardContextual"/>
        </w:rPr>
      </w:pPr>
      <w:hyperlink w:anchor="_Toc194047190" w:history="1">
        <w:r w:rsidR="007D08FC" w:rsidRPr="00583CE7">
          <w:rPr>
            <w:rStyle w:val="Hyperlink"/>
            <w:rFonts w:hint="eastAsia"/>
            <w:noProof/>
            <w:lang w:eastAsia="zh-CN"/>
          </w:rPr>
          <w:t>5.2.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4</w:t>
        </w:r>
        <w:r w:rsidR="007D08FC">
          <w:rPr>
            <w:rFonts w:hint="eastAsia"/>
            <w:noProof/>
            <w:webHidden/>
          </w:rPr>
          <w:fldChar w:fldCharType="end"/>
        </w:r>
      </w:hyperlink>
    </w:p>
    <w:p w14:paraId="23FAA93D" w14:textId="26291967" w:rsidR="007D08FC" w:rsidRDefault="001565A8">
      <w:pPr>
        <w:pStyle w:val="TOC4"/>
        <w:rPr>
          <w:rFonts w:asciiTheme="minorHAnsi" w:hAnsiTheme="minorHAnsi" w:cstheme="minorBidi"/>
          <w:noProof/>
          <w:kern w:val="2"/>
          <w:sz w:val="22"/>
          <w:szCs w:val="24"/>
          <w:lang w:val="en-US" w:eastAsia="zh-CN"/>
          <w14:ligatures w14:val="standardContextual"/>
        </w:rPr>
      </w:pPr>
      <w:hyperlink w:anchor="_Toc194047191" w:history="1">
        <w:r w:rsidR="007D08FC" w:rsidRPr="00583CE7">
          <w:rPr>
            <w:rStyle w:val="Hyperlink"/>
            <w:rFonts w:hint="eastAsia"/>
            <w:noProof/>
            <w:lang w:eastAsia="zh-CN"/>
          </w:rPr>
          <w:t>5.2.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G</w:t>
        </w:r>
        <w:r w:rsidR="007D08FC" w:rsidRPr="00583CE7">
          <w:rPr>
            <w:rStyle w:val="Hyperlink"/>
            <w:rFonts w:hint="eastAsia"/>
            <w:noProof/>
          </w:rPr>
          <w:t>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6</w:t>
        </w:r>
        <w:r w:rsidR="007D08FC">
          <w:rPr>
            <w:rFonts w:hint="eastAsia"/>
            <w:noProof/>
            <w:webHidden/>
          </w:rPr>
          <w:fldChar w:fldCharType="end"/>
        </w:r>
      </w:hyperlink>
    </w:p>
    <w:p w14:paraId="623B43C1" w14:textId="1EB9D6C6"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192" w:history="1">
        <w:r w:rsidR="007D08FC" w:rsidRPr="00583CE7">
          <w:rPr>
            <w:rStyle w:val="Hyperlink"/>
            <w:rFonts w:hint="eastAsia"/>
            <w:noProof/>
          </w:rPr>
          <w:t>5.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16A31E9B" w14:textId="5D93FCF4" w:rsidR="007D08FC" w:rsidRDefault="001565A8">
      <w:pPr>
        <w:pStyle w:val="TOC4"/>
        <w:rPr>
          <w:rFonts w:asciiTheme="minorHAnsi" w:hAnsiTheme="minorHAnsi" w:cstheme="minorBidi"/>
          <w:noProof/>
          <w:kern w:val="2"/>
          <w:sz w:val="22"/>
          <w:szCs w:val="24"/>
          <w:lang w:val="en-US" w:eastAsia="zh-CN"/>
          <w14:ligatures w14:val="standardContextual"/>
        </w:rPr>
      </w:pPr>
      <w:hyperlink w:anchor="_Toc194047193" w:history="1">
        <w:r w:rsidR="007D08FC" w:rsidRPr="00583CE7">
          <w:rPr>
            <w:rStyle w:val="Hyperlink"/>
            <w:rFonts w:hint="eastAsia"/>
            <w:noProof/>
            <w:lang w:eastAsia="zh-CN"/>
          </w:rPr>
          <w:t>5.2.2.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7</w:t>
        </w:r>
        <w:r w:rsidR="007D08FC">
          <w:rPr>
            <w:rFonts w:hint="eastAsia"/>
            <w:noProof/>
            <w:webHidden/>
          </w:rPr>
          <w:fldChar w:fldCharType="end"/>
        </w:r>
      </w:hyperlink>
    </w:p>
    <w:p w14:paraId="0AD9CB79" w14:textId="144C9C88" w:rsidR="007D08FC" w:rsidRDefault="001565A8">
      <w:pPr>
        <w:pStyle w:val="TOC4"/>
        <w:rPr>
          <w:rFonts w:asciiTheme="minorHAnsi" w:hAnsiTheme="minorHAnsi" w:cstheme="minorBidi"/>
          <w:noProof/>
          <w:kern w:val="2"/>
          <w:sz w:val="22"/>
          <w:szCs w:val="24"/>
          <w:lang w:val="en-US" w:eastAsia="zh-CN"/>
          <w14:ligatures w14:val="standardContextual"/>
        </w:rPr>
      </w:pPr>
      <w:hyperlink w:anchor="_Toc194047194" w:history="1">
        <w:r w:rsidR="007D08FC" w:rsidRPr="00583CE7">
          <w:rPr>
            <w:rStyle w:val="Hyperlink"/>
            <w:rFonts w:hint="eastAsia"/>
            <w:noProof/>
            <w:lang w:eastAsia="zh-CN"/>
          </w:rPr>
          <w:t>5.2.2.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Generaliz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8</w:t>
        </w:r>
        <w:r w:rsidR="007D08FC">
          <w:rPr>
            <w:rFonts w:hint="eastAsia"/>
            <w:noProof/>
            <w:webHidden/>
          </w:rPr>
          <w:fldChar w:fldCharType="end"/>
        </w:r>
      </w:hyperlink>
    </w:p>
    <w:p w14:paraId="605F860B" w14:textId="02E13D96"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95" w:history="1">
        <w:r w:rsidR="007D08FC" w:rsidRPr="00583CE7">
          <w:rPr>
            <w:rStyle w:val="Hyperlink"/>
            <w:rFonts w:hint="eastAsia"/>
            <w:noProof/>
          </w:rPr>
          <w:t>5.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BA650D4" w14:textId="7F04A9DE"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196" w:history="1">
        <w:r w:rsidR="007D08FC" w:rsidRPr="00583CE7">
          <w:rPr>
            <w:rStyle w:val="Hyperlink"/>
            <w:rFonts w:hint="eastAsia"/>
            <w:noProof/>
          </w:rPr>
          <w:t>5.3.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19</w:t>
        </w:r>
        <w:r w:rsidR="007D08FC">
          <w:rPr>
            <w:rFonts w:hint="eastAsia"/>
            <w:noProof/>
            <w:webHidden/>
          </w:rPr>
          <w:fldChar w:fldCharType="end"/>
        </w:r>
      </w:hyperlink>
    </w:p>
    <w:p w14:paraId="4677A005" w14:textId="49385B93"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197" w:history="1">
        <w:r w:rsidR="007D08FC" w:rsidRPr="00583CE7">
          <w:rPr>
            <w:rStyle w:val="Hyperlink"/>
            <w:rFonts w:hint="eastAsia"/>
            <w:noProof/>
          </w:rPr>
          <w:t>5.3.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0</w:t>
        </w:r>
        <w:r w:rsidR="007D08FC">
          <w:rPr>
            <w:rFonts w:hint="eastAsia"/>
            <w:noProof/>
            <w:webHidden/>
          </w:rPr>
          <w:fldChar w:fldCharType="end"/>
        </w:r>
      </w:hyperlink>
    </w:p>
    <w:p w14:paraId="7642B2D5" w14:textId="4ED87953"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198" w:history="1">
        <w:r w:rsidR="007D08FC" w:rsidRPr="00583CE7">
          <w:rPr>
            <w:rStyle w:val="Hyperlink"/>
            <w:rFonts w:hint="eastAsia"/>
            <w:noProof/>
          </w:rPr>
          <w:t>5.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77D39F78" w14:textId="798B4017"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199" w:history="1">
        <w:r w:rsidR="007D08FC" w:rsidRPr="00583CE7">
          <w:rPr>
            <w:rStyle w:val="Hyperlink"/>
            <w:rFonts w:hint="eastAsia"/>
            <w:noProof/>
          </w:rPr>
          <w:t>5.4.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9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1</w:t>
        </w:r>
        <w:r w:rsidR="007D08FC">
          <w:rPr>
            <w:rFonts w:hint="eastAsia"/>
            <w:noProof/>
            <w:webHidden/>
          </w:rPr>
          <w:fldChar w:fldCharType="end"/>
        </w:r>
      </w:hyperlink>
    </w:p>
    <w:p w14:paraId="0C99B5CF" w14:textId="3848FBD5"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200" w:history="1">
        <w:r w:rsidR="007D08FC" w:rsidRPr="00583CE7">
          <w:rPr>
            <w:rStyle w:val="Hyperlink"/>
            <w:rFonts w:hint="eastAsia"/>
            <w:noProof/>
            <w:lang w:eastAsia="zh-CN"/>
          </w:rPr>
          <w:t xml:space="preserve">5.5 </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System level simula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7FE0795F" w14:textId="636748F2"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1" w:history="1">
        <w:r w:rsidR="007D08FC" w:rsidRPr="00583CE7">
          <w:rPr>
            <w:rStyle w:val="Hyperlink"/>
            <w:rFonts w:hint="eastAsia"/>
            <w:noProof/>
            <w:lang w:eastAsia="zh-CN"/>
          </w:rPr>
          <w:t>5.5.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methodology, metrics and assumption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2</w:t>
        </w:r>
        <w:r w:rsidR="007D08FC">
          <w:rPr>
            <w:rFonts w:hint="eastAsia"/>
            <w:noProof/>
            <w:webHidden/>
          </w:rPr>
          <w:fldChar w:fldCharType="end"/>
        </w:r>
      </w:hyperlink>
    </w:p>
    <w:p w14:paraId="619D3409" w14:textId="613C75EA"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2" w:history="1">
        <w:r w:rsidR="007D08FC" w:rsidRPr="00583CE7">
          <w:rPr>
            <w:rStyle w:val="Hyperlink"/>
            <w:rFonts w:hint="eastAsia"/>
            <w:noProof/>
            <w:lang w:eastAsia="zh-CN"/>
          </w:rPr>
          <w:t>5.5.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Evaluation resul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66E2274A" w14:textId="36ECCFB9" w:rsidR="007D08FC" w:rsidRDefault="001565A8">
      <w:pPr>
        <w:pStyle w:val="TOC1"/>
        <w:rPr>
          <w:rFonts w:asciiTheme="minorHAnsi" w:hAnsiTheme="minorHAnsi" w:cstheme="minorBidi"/>
          <w:noProof/>
          <w:kern w:val="2"/>
          <w:szCs w:val="24"/>
          <w:lang w:val="en-US" w:eastAsia="zh-CN"/>
          <w14:ligatures w14:val="standardContextual"/>
        </w:rPr>
      </w:pPr>
      <w:hyperlink w:anchor="_Toc194047203" w:history="1">
        <w:r w:rsidR="007D08FC" w:rsidRPr="00583CE7">
          <w:rPr>
            <w:rStyle w:val="Hyperlink"/>
            <w:rFonts w:hint="eastAsia"/>
            <w:noProof/>
          </w:rPr>
          <w:t>6</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Potential specification impac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3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D0A42EA" w14:textId="75998D84"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204" w:history="1">
        <w:r w:rsidR="007D08FC" w:rsidRPr="00583CE7">
          <w:rPr>
            <w:rStyle w:val="Hyperlink"/>
            <w:rFonts w:hint="eastAsia"/>
            <w:noProof/>
          </w:rPr>
          <w:t>6.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LCM, protocol and procedure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4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5DB5B63D" w14:textId="252B120F"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5" w:history="1">
        <w:r w:rsidR="007D08FC" w:rsidRPr="00583CE7">
          <w:rPr>
            <w:rStyle w:val="Hyperlink"/>
            <w:rFonts w:hint="eastAsia"/>
            <w:noProof/>
            <w:lang w:eastAsia="zh-CN"/>
          </w:rPr>
          <w:t>6.1.1</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lang w:eastAsia="zh-CN"/>
          </w:rPr>
          <w:t>Common aspec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F1D3AF2" w14:textId="5717C82D"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6" w:history="1">
        <w:r w:rsidR="007D08FC" w:rsidRPr="00583CE7">
          <w:rPr>
            <w:rStyle w:val="Hyperlink"/>
            <w:rFonts w:hint="eastAsia"/>
            <w:noProof/>
          </w:rPr>
          <w:t>6.1.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RM measurem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6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3F6B2843" w14:textId="30F5AB1B"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7" w:history="1">
        <w:r w:rsidR="007D08FC" w:rsidRPr="00583CE7">
          <w:rPr>
            <w:rStyle w:val="Hyperlink"/>
            <w:rFonts w:hint="eastAsia"/>
            <w:noProof/>
          </w:rPr>
          <w:t>6.1.3</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Measurement event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7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0CF45DB9" w14:textId="447FCD54" w:rsidR="007D08FC" w:rsidRDefault="001565A8">
      <w:pPr>
        <w:pStyle w:val="TOC3"/>
        <w:rPr>
          <w:rFonts w:asciiTheme="minorHAnsi" w:hAnsiTheme="minorHAnsi" w:cstheme="minorBidi"/>
          <w:noProof/>
          <w:kern w:val="2"/>
          <w:sz w:val="22"/>
          <w:szCs w:val="24"/>
          <w:lang w:val="en-US" w:eastAsia="zh-CN"/>
          <w14:ligatures w14:val="standardContextual"/>
        </w:rPr>
      </w:pPr>
      <w:hyperlink w:anchor="_Toc194047208" w:history="1">
        <w:r w:rsidR="007D08FC" w:rsidRPr="00583CE7">
          <w:rPr>
            <w:rStyle w:val="Hyperlink"/>
            <w:rFonts w:hint="eastAsia"/>
            <w:noProof/>
          </w:rPr>
          <w:t>6.1.4</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RLF/HOF predict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8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3</w:t>
        </w:r>
        <w:r w:rsidR="007D08FC">
          <w:rPr>
            <w:rFonts w:hint="eastAsia"/>
            <w:noProof/>
            <w:webHidden/>
          </w:rPr>
          <w:fldChar w:fldCharType="end"/>
        </w:r>
      </w:hyperlink>
    </w:p>
    <w:p w14:paraId="15BC2B58" w14:textId="252DD74B" w:rsidR="007D08FC" w:rsidRDefault="001565A8">
      <w:pPr>
        <w:pStyle w:val="TOC2"/>
        <w:rPr>
          <w:rFonts w:asciiTheme="minorHAnsi" w:hAnsiTheme="minorHAnsi" w:cstheme="minorBidi"/>
          <w:noProof/>
          <w:kern w:val="2"/>
          <w:sz w:val="22"/>
          <w:szCs w:val="24"/>
          <w:lang w:val="en-US" w:eastAsia="zh-CN"/>
          <w14:ligatures w14:val="standardContextual"/>
        </w:rPr>
      </w:pPr>
      <w:hyperlink w:anchor="_Toc194047209" w:history="1">
        <w:r w:rsidR="007D08FC" w:rsidRPr="00583CE7">
          <w:rPr>
            <w:rStyle w:val="Hyperlink"/>
            <w:rFonts w:hint="eastAsia"/>
            <w:noProof/>
          </w:rPr>
          <w:t>6.2</w:t>
        </w:r>
        <w:r w:rsidR="007D08FC">
          <w:rPr>
            <w:rFonts w:asciiTheme="minorHAnsi" w:hAnsiTheme="minorHAnsi" w:cstheme="minorBidi" w:hint="eastAsia"/>
            <w:noProof/>
            <w:kern w:val="2"/>
            <w:sz w:val="22"/>
            <w:szCs w:val="24"/>
            <w:lang w:val="en-US" w:eastAsia="zh-CN"/>
            <w14:ligatures w14:val="standardContextual"/>
          </w:rPr>
          <w:tab/>
        </w:r>
        <w:r w:rsidR="007D08FC" w:rsidRPr="00583CE7">
          <w:rPr>
            <w:rStyle w:val="Hyperlink"/>
            <w:rFonts w:hint="eastAsia"/>
            <w:noProof/>
          </w:rPr>
          <w:t>Interoperability, testability, and RRM requirements</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09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ED79E17" w14:textId="08941F60" w:rsidR="007D08FC" w:rsidRDefault="001565A8">
      <w:pPr>
        <w:pStyle w:val="TOC1"/>
        <w:rPr>
          <w:rFonts w:asciiTheme="minorHAnsi" w:hAnsiTheme="minorHAnsi" w:cstheme="minorBidi"/>
          <w:noProof/>
          <w:kern w:val="2"/>
          <w:szCs w:val="24"/>
          <w:lang w:val="en-US" w:eastAsia="zh-CN"/>
          <w14:ligatures w14:val="standardContextual"/>
        </w:rPr>
      </w:pPr>
      <w:hyperlink w:anchor="_Toc194047210" w:history="1">
        <w:r w:rsidR="007D08FC" w:rsidRPr="00583CE7">
          <w:rPr>
            <w:rStyle w:val="Hyperlink"/>
            <w:rFonts w:hint="eastAsia"/>
            <w:noProof/>
          </w:rPr>
          <w:t>7</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Conclusion</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0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60D8D15D" w14:textId="124467AC" w:rsidR="007D08FC" w:rsidRDefault="001565A8">
      <w:pPr>
        <w:pStyle w:val="TOC8"/>
        <w:rPr>
          <w:rFonts w:asciiTheme="minorHAnsi" w:hAnsiTheme="minorHAnsi" w:cstheme="minorBidi"/>
          <w:b w:val="0"/>
          <w:noProof/>
          <w:kern w:val="2"/>
          <w:szCs w:val="24"/>
          <w:lang w:val="en-US" w:eastAsia="zh-CN"/>
          <w14:ligatures w14:val="standardContextual"/>
        </w:rPr>
      </w:pPr>
      <w:hyperlink w:anchor="_Toc194047211" w:history="1">
        <w:r w:rsidR="007D08FC" w:rsidRPr="00583CE7">
          <w:rPr>
            <w:rStyle w:val="Hyperlink"/>
            <w:rFonts w:hint="eastAsia"/>
            <w:noProof/>
          </w:rPr>
          <w:t>Annex &lt;A&gt; (informative): &lt;Informative annex for a Technical Specification&gt;</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1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78E4C41C" w14:textId="2600509A" w:rsidR="007D08FC" w:rsidRDefault="001565A8">
      <w:pPr>
        <w:pStyle w:val="TOC1"/>
        <w:rPr>
          <w:rFonts w:asciiTheme="minorHAnsi" w:hAnsiTheme="minorHAnsi" w:cstheme="minorBidi"/>
          <w:noProof/>
          <w:kern w:val="2"/>
          <w:szCs w:val="24"/>
          <w:lang w:val="en-US" w:eastAsia="zh-CN"/>
          <w14:ligatures w14:val="standardContextual"/>
        </w:rPr>
      </w:pPr>
      <w:hyperlink w:anchor="_Toc194047212" w:history="1">
        <w:r w:rsidR="007D08FC" w:rsidRPr="00583CE7">
          <w:rPr>
            <w:rStyle w:val="Hyperlink"/>
            <w:rFonts w:hint="eastAsia"/>
            <w:noProof/>
          </w:rPr>
          <w:t>A.1</w:t>
        </w:r>
        <w:r w:rsidR="007D08FC">
          <w:rPr>
            <w:rFonts w:asciiTheme="minorHAnsi" w:hAnsiTheme="minorHAnsi" w:cstheme="minorBidi" w:hint="eastAsia"/>
            <w:noProof/>
            <w:kern w:val="2"/>
            <w:szCs w:val="24"/>
            <w:lang w:val="en-US" w:eastAsia="zh-CN"/>
            <w14:ligatures w14:val="standardContextual"/>
          </w:rPr>
          <w:tab/>
        </w:r>
        <w:r w:rsidR="007D08FC" w:rsidRPr="00583CE7">
          <w:rPr>
            <w:rStyle w:val="Hyperlink"/>
            <w:rFonts w:hint="eastAsia"/>
            <w:noProof/>
          </w:rPr>
          <w:t>Simulation template table</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212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24</w:t>
        </w:r>
        <w:r w:rsidR="007D08FC">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Heading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Heading2"/>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w:t>
      </w:r>
      <w:commentRangeStart w:id="41"/>
      <w:commentRangeStart w:id="42"/>
      <w:r>
        <w:rPr>
          <w:lang w:eastAsia="zh-CN"/>
        </w:rPr>
        <w:t xml:space="preserve">measurement event prediction and RLF/HOF prediction for </w:t>
      </w:r>
      <w:proofErr w:type="spellStart"/>
      <w:r>
        <w:rPr>
          <w:lang w:eastAsia="zh-CN"/>
        </w:rPr>
        <w:t>PCell</w:t>
      </w:r>
      <w:proofErr w:type="spellEnd"/>
      <w:r>
        <w:rPr>
          <w:lang w:eastAsia="zh-CN"/>
        </w:rPr>
        <w:t xml:space="preserve"> change procedure in standalone NR scenario.</w:t>
      </w:r>
      <w:commentRangeEnd w:id="41"/>
      <w:r w:rsidR="00BB432F">
        <w:rPr>
          <w:rStyle w:val="CommentReference"/>
        </w:rPr>
        <w:commentReference w:id="41"/>
      </w:r>
      <w:commentRangeEnd w:id="42"/>
      <w:r w:rsidR="00D975B5">
        <w:rPr>
          <w:rStyle w:val="CommentReference"/>
        </w:rPr>
        <w:commentReference w:id="42"/>
      </w:r>
      <w:r>
        <w:rPr>
          <w:lang w:eastAsia="zh-CN"/>
        </w:rPr>
        <w:t xml:space="preserve">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commentRangeStart w:id="43"/>
      <w:r>
        <w:rPr>
          <w:lang w:eastAsia="zh-CN"/>
        </w:rPr>
        <w:t>Editor Note 1</w:t>
      </w:r>
      <w:commentRangeEnd w:id="43"/>
      <w:r w:rsidR="009D7977">
        <w:rPr>
          <w:rStyle w:val="CommentReference"/>
        </w:rPr>
        <w:commentReference w:id="43"/>
      </w:r>
      <w:r>
        <w:rPr>
          <w:lang w:eastAsia="zh-CN"/>
        </w:rPr>
        <w:t>: This section intends to capture the study goals, and description of use cases.</w:t>
      </w:r>
    </w:p>
    <w:p w14:paraId="421F18FB" w14:textId="15ED4D06" w:rsidR="00A81B0E" w:rsidRPr="00A81B0E" w:rsidRDefault="00A81B0E" w:rsidP="00335E4A">
      <w:pPr>
        <w:rPr>
          <w:lang w:eastAsia="zh-CN"/>
        </w:rPr>
      </w:pPr>
      <w:commentRangeStart w:id="44"/>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commentRangeEnd w:id="44"/>
      <w:r w:rsidR="0047106E">
        <w:rPr>
          <w:rStyle w:val="CommentReference"/>
        </w:rPr>
        <w:commentReference w:id="44"/>
      </w:r>
    </w:p>
    <w:p w14:paraId="5E509400" w14:textId="5C6411C6" w:rsidR="009B2EAF" w:rsidRDefault="009B2EAF" w:rsidP="009B2EAF">
      <w:pPr>
        <w:pStyle w:val="Heading2"/>
      </w:pPr>
      <w:bookmarkStart w:id="45" w:name="_Toc194047183"/>
      <w:r>
        <w:t>4.</w:t>
      </w:r>
      <w:r w:rsidR="002F2702">
        <w:t>2</w:t>
      </w:r>
      <w:r w:rsidRPr="004D3578">
        <w:tab/>
      </w:r>
      <w:r>
        <w:t>RRM measurement</w:t>
      </w:r>
      <w:r w:rsidR="007D32FE">
        <w:t xml:space="preserve"> prediction</w:t>
      </w:r>
      <w:bookmarkEnd w:id="45"/>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6" w:name="OLE_LINK8"/>
      <w:ins w:id="47" w:author="Rapporteur" w:date="2025-04-17T14:55:00Z">
        <w:r>
          <w:rPr>
            <w:rFonts w:hint="eastAsia"/>
            <w:lang w:eastAsia="zh-CN"/>
          </w:rPr>
          <w:t>-</w:t>
        </w:r>
      </w:ins>
      <w:ins w:id="48" w:author="Rapporteur" w:date="2025-04-17T14: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9" w:author="Rapporteur" w:date="2025-04-17T15:03:00Z">
        <w:r w:rsidR="00562ACB">
          <w:rPr>
            <w:rFonts w:hint="eastAsia"/>
            <w:lang w:eastAsia="zh-CN"/>
          </w:rPr>
          <w:t>;</w:t>
        </w:r>
      </w:ins>
      <w:del w:id="50" w:author="Rapporteur" w:date="2025-04-17T15:03:00Z">
        <w:r w:rsidR="00200409" w:rsidRPr="006548E7" w:rsidDel="00562ACB">
          <w:delText xml:space="preserve"> </w:delText>
        </w:r>
      </w:del>
    </w:p>
    <w:p w14:paraId="7D81E63F" w14:textId="2BE06FF1" w:rsidR="00200409" w:rsidRPr="006548E7" w:rsidRDefault="00527E5E" w:rsidP="006548E7">
      <w:pPr>
        <w:pStyle w:val="B1"/>
        <w:rPr>
          <w:lang w:eastAsia="zh-CN"/>
        </w:rPr>
      </w:pPr>
      <w:ins w:id="51" w:author="Rapporteur" w:date="2025-04-17T14:55:00Z">
        <w:r>
          <w:rPr>
            <w:rFonts w:hint="eastAsia"/>
            <w:lang w:eastAsia="zh-CN"/>
          </w:rPr>
          <w:t>-</w:t>
        </w:r>
      </w:ins>
      <w:ins w:id="52" w:author="Rapporteur" w:date="2025-04-17T14: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ins w:id="53" w:author="Rapporteur" w:date="2025-04-17T15:03:00Z">
        <w:r w:rsidR="00562ACB">
          <w:rPr>
            <w:rFonts w:hint="eastAsia"/>
            <w:lang w:eastAsia="zh-CN"/>
          </w:rPr>
          <w:t>;</w:t>
        </w:r>
      </w:ins>
    </w:p>
    <w:p w14:paraId="7B6B095A" w14:textId="7A1392C1" w:rsidR="00200409" w:rsidRPr="0099100A" w:rsidRDefault="00527E5E" w:rsidP="006548E7">
      <w:pPr>
        <w:pStyle w:val="B1"/>
        <w:rPr>
          <w:lang w:eastAsia="zh-CN"/>
        </w:rPr>
      </w:pPr>
      <w:ins w:id="54" w:author="Rapporteur" w:date="2025-04-17T14:55:00Z">
        <w:r>
          <w:rPr>
            <w:rFonts w:hint="eastAsia"/>
            <w:lang w:eastAsia="zh-CN"/>
          </w:rPr>
          <w:t>-</w:t>
        </w:r>
      </w:ins>
      <w:ins w:id="55" w:author="Rapporteur" w:date="2025-04-17T14: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6" w:author="Rapporteur" w:date="2025-04-17T15:03:00Z">
        <w:r w:rsidR="00562ACB">
          <w:rPr>
            <w:rFonts w:hint="eastAsia"/>
            <w:lang w:eastAsia="zh-CN"/>
          </w:rPr>
          <w:t>.</w:t>
        </w:r>
      </w:ins>
    </w:p>
    <w:bookmarkEnd w:id="46"/>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7" w:author="Rapporteur" w:date="2025-04-17T14:55:00Z">
          <w:pPr/>
        </w:pPrChange>
      </w:pPr>
      <w:ins w:id="58" w:author="Rapporteur" w:date="2025-04-17T14:55:00Z">
        <w:r>
          <w:rPr>
            <w:rFonts w:hint="eastAsia"/>
            <w:lang w:eastAsia="zh-CN"/>
          </w:rPr>
          <w:t>-</w:t>
        </w:r>
      </w:ins>
      <w:ins w:id="59" w:author="Rapporteur" w:date="2025-04-17T14:58:00Z">
        <w:r>
          <w:rPr>
            <w:lang w:eastAsia="zh-CN"/>
          </w:rPr>
          <w:tab/>
        </w:r>
      </w:ins>
      <w:r w:rsidR="00581486">
        <w:t>Sub-use case 4: L1 filtered beam-level measurement result(s) is predicted based on actual L1 beam-level measurement result(s) and then L3 beam-level measurement result is generated</w:t>
      </w:r>
      <w:ins w:id="60" w:author="Rapporteur" w:date="2025-04-17T15:04:00Z">
        <w:r w:rsidR="00562ACB">
          <w:rPr>
            <w:rFonts w:hint="eastAsia"/>
            <w:lang w:eastAsia="zh-CN"/>
          </w:rPr>
          <w:t>;</w:t>
        </w:r>
      </w:ins>
      <w:del w:id="61" w:author="Rapporteur" w:date="2025-04-17T15:03:00Z">
        <w:r w:rsidR="00581486" w:rsidDel="00562ACB">
          <w:delText xml:space="preserve"> </w:delText>
        </w:r>
      </w:del>
    </w:p>
    <w:p w14:paraId="02063433" w14:textId="2F9D434E" w:rsidR="00581486" w:rsidRDefault="00527E5E">
      <w:pPr>
        <w:pStyle w:val="B1"/>
        <w:rPr>
          <w:lang w:eastAsia="zh-CN"/>
        </w:rPr>
        <w:pPrChange w:id="62" w:author="Rapporteur" w:date="2025-04-17T14:55:00Z">
          <w:pPr/>
        </w:pPrChange>
      </w:pPr>
      <w:ins w:id="63" w:author="Rapporteur" w:date="2025-04-17T14:55:00Z">
        <w:r>
          <w:rPr>
            <w:rFonts w:hint="eastAsia"/>
            <w:lang w:eastAsia="zh-CN"/>
          </w:rPr>
          <w:t>-</w:t>
        </w:r>
      </w:ins>
      <w:ins w:id="64" w:author="Rapporteur" w:date="2025-04-17T14:58:00Z">
        <w:r>
          <w:rPr>
            <w:lang w:eastAsia="zh-CN"/>
          </w:rPr>
          <w:tab/>
        </w:r>
      </w:ins>
      <w:r w:rsidR="00581486">
        <w:t>Sub-use case 5: L3 beam-level measurement result(s) is predicted based on actual L3 beam-level measurement result(s)</w:t>
      </w:r>
      <w:ins w:id="65" w:author="Rapporteur" w:date="2025-04-17T15:04:00Z">
        <w:r w:rsidR="00562ACB">
          <w:rPr>
            <w:rFonts w:hint="eastAsia"/>
            <w:lang w:eastAsia="zh-CN"/>
          </w:rPr>
          <w:t>;</w:t>
        </w:r>
      </w:ins>
    </w:p>
    <w:p w14:paraId="1A8AD800" w14:textId="49C9FA2B" w:rsidR="00846273" w:rsidRDefault="00527E5E">
      <w:pPr>
        <w:pStyle w:val="B1"/>
        <w:rPr>
          <w:lang w:eastAsia="zh-CN"/>
        </w:rPr>
        <w:pPrChange w:id="66" w:author="Rapporteur" w:date="2025-04-17T14:55:00Z">
          <w:pPr/>
        </w:pPrChange>
      </w:pPr>
      <w:ins w:id="67" w:author="Rapporteur" w:date="2025-04-17T14:55:00Z">
        <w:r>
          <w:rPr>
            <w:rFonts w:hint="eastAsia"/>
            <w:lang w:eastAsia="zh-CN"/>
          </w:rPr>
          <w:t>-</w:t>
        </w:r>
      </w:ins>
      <w:ins w:id="68" w:author="Rapporteur" w:date="2025-04-17T14:58:00Z">
        <w:r>
          <w:rPr>
            <w:lang w:eastAsia="zh-CN"/>
          </w:rPr>
          <w:tab/>
        </w:r>
      </w:ins>
      <w:r w:rsidR="00581486">
        <w:t>Sub-use case 6: L3 beam-level measurement result(s) is predicted based on actual L1 beam-level measurement result(s)</w:t>
      </w:r>
      <w:ins w:id="69" w:author="Rapporteur" w:date="2025-04-17T15:04:00Z">
        <w:r w:rsidR="00562ACB">
          <w:rPr>
            <w:rFonts w:hint="eastAsia"/>
            <w:lang w:eastAsia="zh-CN"/>
          </w:rPr>
          <w:t>.</w:t>
        </w:r>
      </w:ins>
    </w:p>
    <w:p w14:paraId="5AD463B1" w14:textId="7C0398B0" w:rsidR="00A80F7B" w:rsidRPr="002A2FB3" w:rsidRDefault="00A80F7B" w:rsidP="00A80F7B">
      <w:pPr>
        <w:rPr>
          <w:lang w:eastAsia="zh-CN"/>
        </w:rPr>
      </w:pPr>
      <w:r>
        <w:rPr>
          <w:rFonts w:hint="eastAsia"/>
          <w:lang w:eastAsia="zh-CN"/>
        </w:rPr>
        <w:lastRenderedPageBreak/>
        <w:t xml:space="preserve">For intra-frequency temporal domain case </w:t>
      </w:r>
      <w:commentRangeStart w:id="70"/>
      <w:r>
        <w:rPr>
          <w:rFonts w:hint="eastAsia"/>
          <w:lang w:eastAsia="zh-CN"/>
        </w:rPr>
        <w:t>B</w:t>
      </w:r>
      <w:commentRangeEnd w:id="70"/>
      <w:r w:rsidR="00BC1FE2">
        <w:rPr>
          <w:rStyle w:val="CommentReference"/>
        </w:rPr>
        <w:commentReference w:id="70"/>
      </w:r>
      <w:r>
        <w:rPr>
          <w:rFonts w:hint="eastAsia"/>
          <w:lang w:eastAsia="zh-CN"/>
        </w:rPr>
        <w:t xml:space="preserve">, there are 3 filtering options as for the input of RRM sub-use case 2 </w:t>
      </w:r>
      <w:commentRangeStart w:id="71"/>
      <w:del w:id="72" w:author="Huawei (Dawid)" w:date="2025-04-24T15:24:00Z">
        <w:r w:rsidDel="00DF59AA">
          <w:rPr>
            <w:rFonts w:hint="eastAsia"/>
            <w:lang w:eastAsia="zh-CN"/>
          </w:rPr>
          <w:delText xml:space="preserve">as following </w:delText>
        </w:r>
        <w:commentRangeEnd w:id="71"/>
        <w:r w:rsidR="009A08F9" w:rsidDel="00DF59AA">
          <w:rPr>
            <w:rStyle w:val="CommentReference"/>
          </w:rPr>
          <w:commentReference w:id="71"/>
        </w:r>
      </w:del>
      <w:r>
        <w:rPr>
          <w:rFonts w:hint="eastAsia"/>
          <w:lang w:eastAsia="zh-CN"/>
        </w:rPr>
        <w:t>if immediate last measurement result(s) is skipped:</w:t>
      </w:r>
    </w:p>
    <w:p w14:paraId="2101721E" w14:textId="2D55D08F" w:rsidR="00A80F7B" w:rsidRDefault="00527E5E" w:rsidP="00A80F7B">
      <w:pPr>
        <w:pStyle w:val="B1"/>
        <w:rPr>
          <w:lang w:eastAsia="zh-CN"/>
        </w:rPr>
      </w:pPr>
      <w:ins w:id="73" w:author="Rapporteur" w:date="2025-04-17T14:55:00Z">
        <w:r>
          <w:rPr>
            <w:rFonts w:hint="eastAsia"/>
            <w:lang w:eastAsia="zh-CN"/>
          </w:rPr>
          <w:t>-</w:t>
        </w:r>
      </w:ins>
      <w:ins w:id="74" w:author="Rapporteur" w:date="2025-04-17T14:58:00Z">
        <w:r w:rsidR="00BF1C31">
          <w:rPr>
            <w:lang w:eastAsia="zh-CN"/>
          </w:rPr>
          <w:tab/>
        </w:r>
      </w:ins>
      <w:r w:rsidR="00A80F7B">
        <w:rPr>
          <w:lang w:eastAsia="zh-CN"/>
        </w:rPr>
        <w:t>Filtering option 1: L3 filtering is based on its L1 filtered result and the immediate last skipped measurement result</w:t>
      </w:r>
      <w:ins w:id="75" w:author="Rapporteur" w:date="2025-04-17T15:04:00Z">
        <w:r w:rsidR="00562ACB">
          <w:rPr>
            <w:rFonts w:hint="eastAsia"/>
            <w:lang w:eastAsia="zh-CN"/>
          </w:rPr>
          <w:t>;</w:t>
        </w:r>
      </w:ins>
    </w:p>
    <w:p w14:paraId="4F83A331" w14:textId="608DA5E8" w:rsidR="00A80F7B" w:rsidRDefault="00527E5E" w:rsidP="00A80F7B">
      <w:pPr>
        <w:pStyle w:val="B1"/>
        <w:rPr>
          <w:lang w:eastAsia="zh-CN"/>
        </w:rPr>
      </w:pPr>
      <w:ins w:id="76" w:author="Rapporteur" w:date="2025-04-17T14:55:00Z">
        <w:r>
          <w:rPr>
            <w:rFonts w:hint="eastAsia"/>
            <w:lang w:eastAsia="zh-CN"/>
          </w:rPr>
          <w:t>-</w:t>
        </w:r>
      </w:ins>
      <w:ins w:id="77" w:author="Rapporteur" w:date="2025-04-17T14:58:00Z">
        <w:r w:rsidR="00BF1C31">
          <w:rPr>
            <w:lang w:eastAsia="zh-CN"/>
          </w:rPr>
          <w:tab/>
        </w:r>
      </w:ins>
      <w:r w:rsidR="00A80F7B">
        <w:rPr>
          <w:lang w:eastAsia="zh-CN"/>
        </w:rPr>
        <w:t>Filtering option 2: L3 filtering is based on its L1 filtered result i.e. no L3 filtering</w:t>
      </w:r>
      <w:ins w:id="78" w:author="Rapporteur" w:date="2025-04-17T15:04:00Z">
        <w:r w:rsidR="00562ACB">
          <w:rPr>
            <w:rFonts w:hint="eastAsia"/>
            <w:lang w:eastAsia="zh-CN"/>
          </w:rPr>
          <w:t>;</w:t>
        </w:r>
      </w:ins>
    </w:p>
    <w:p w14:paraId="081874C8" w14:textId="294D4125" w:rsidR="00A80F7B" w:rsidRDefault="00527E5E" w:rsidP="00A80F7B">
      <w:pPr>
        <w:pStyle w:val="B1"/>
        <w:rPr>
          <w:lang w:eastAsia="zh-CN"/>
        </w:rPr>
      </w:pPr>
      <w:ins w:id="79" w:author="Rapporteur" w:date="2025-04-17T14:55:00Z">
        <w:r>
          <w:rPr>
            <w:rFonts w:hint="eastAsia"/>
            <w:lang w:eastAsia="zh-CN"/>
          </w:rPr>
          <w:t>-</w:t>
        </w:r>
      </w:ins>
      <w:ins w:id="80" w:author="Rapporteur" w:date="2025-04-17T14:58:00Z">
        <w:r w:rsidR="00BF1C31">
          <w:rPr>
            <w:lang w:eastAsia="zh-CN"/>
          </w:rPr>
          <w:tab/>
        </w:r>
      </w:ins>
      <w:r w:rsidR="00A80F7B">
        <w:rPr>
          <w:lang w:eastAsia="zh-CN"/>
        </w:rPr>
        <w:t>Filtering option 3: L3 filtering is based on the L1 filtered result and last actual measurement result i.e. the skipped result(s) in between is ignored</w:t>
      </w:r>
      <w:ins w:id="81" w:author="Rapporteur" w:date="2025-04-17T15: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ins w:id="82" w:author="Rapporteur" w:date="2025-04-17T15:04:00Z">
        <w:r w:rsidR="00562ACB">
          <w:rPr>
            <w:rFonts w:hint="eastAsia"/>
            <w:lang w:eastAsia="zh-CN"/>
          </w:rPr>
          <w:t>.</w:t>
        </w:r>
      </w:ins>
    </w:p>
    <w:p w14:paraId="6B96050D" w14:textId="6EA2513C" w:rsidR="00A7245A" w:rsidRDefault="00A7245A" w:rsidP="00581486">
      <w:pPr>
        <w:rPr>
          <w:lang w:eastAsia="zh-CN"/>
        </w:rPr>
      </w:pPr>
      <w:commentRangeStart w:id="83"/>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commentRangeEnd w:id="83"/>
      <w:r w:rsidR="00BB432F">
        <w:rPr>
          <w:rStyle w:val="CommentReference"/>
        </w:rPr>
        <w:commentReference w:id="83"/>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Heading2"/>
      </w:pPr>
      <w:bookmarkStart w:id="84" w:name="_Toc194047184"/>
      <w:r>
        <w:t>4.</w:t>
      </w:r>
      <w:r w:rsidR="002F2702">
        <w:t>3</w:t>
      </w:r>
      <w:r>
        <w:tab/>
        <w:t xml:space="preserve">Measurement </w:t>
      </w:r>
      <w:r w:rsidR="0071193B">
        <w:t>e</w:t>
      </w:r>
      <w:r>
        <w:t>vent</w:t>
      </w:r>
      <w:r w:rsidR="007D32FE">
        <w:t xml:space="preserve"> prediction</w:t>
      </w:r>
      <w:bookmarkEnd w:id="84"/>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19" o:title=""/>
          </v:shape>
          <o:OLEObject Type="Embed" ProgID="Visio.Drawing.15" ShapeID="_x0000_i1027" DrawAspect="Content" ObjectID="_1807338960" r:id="rId20"/>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1" o:title=""/>
          </v:shape>
          <o:OLEObject Type="Embed" ProgID="Visio.Drawing.15" ShapeID="_x0000_i1028" DrawAspect="Content" ObjectID="_1807338961" r:id="rId22"/>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1059166"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w:t>
      </w:r>
      <w:del w:id="85" w:author="Huawei (Dawid)" w:date="2025-04-24T15:24:00Z">
        <w:r w:rsidR="00CA3776" w:rsidDel="00DF59AA">
          <w:rPr>
            <w:rFonts w:hint="eastAsia"/>
            <w:lang w:eastAsia="zh-CN"/>
          </w:rPr>
          <w:delText xml:space="preserve"> </w:delText>
        </w:r>
        <w:commentRangeStart w:id="86"/>
        <w:r w:rsidR="00CA3776" w:rsidDel="00DF59AA">
          <w:rPr>
            <w:rFonts w:hint="eastAsia"/>
            <w:lang w:eastAsia="zh-CN"/>
          </w:rPr>
          <w:delText>other</w:delText>
        </w:r>
      </w:del>
      <w:r w:rsidR="00CA3776">
        <w:rPr>
          <w:rFonts w:hint="eastAsia"/>
          <w:lang w:eastAsia="zh-CN"/>
        </w:rPr>
        <w:t xml:space="preserve"> </w:t>
      </w:r>
      <w:commentRangeEnd w:id="86"/>
      <w:r w:rsidR="00505F3F">
        <w:rPr>
          <w:rStyle w:val="CommentReference"/>
        </w:rPr>
        <w:commentReference w:id="86"/>
      </w:r>
      <w:r w:rsidR="00CA3776">
        <w:rPr>
          <w:rFonts w:hint="eastAsia"/>
          <w:lang w:eastAsia="zh-CN"/>
        </w:rPr>
        <w:t>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commentRangeStart w:id="87"/>
      <w:del w:id="88" w:author="Huawei (Dawid)" w:date="2025-04-24T15:24:00Z">
        <w:r w:rsidR="00352C3C" w:rsidDel="00DF59AA">
          <w:rPr>
            <w:lang w:eastAsia="zh-CN"/>
          </w:rPr>
          <w:delText>prediction</w:delText>
        </w:r>
        <w:commentRangeEnd w:id="87"/>
        <w:r w:rsidR="00F21C04" w:rsidDel="00DF59AA">
          <w:rPr>
            <w:rStyle w:val="CommentReference"/>
          </w:rPr>
          <w:commentReference w:id="87"/>
        </w:r>
      </w:del>
      <w:ins w:id="89" w:author="Huawei (Dawid)" w:date="2025-04-24T15:24:00Z">
        <w:r w:rsidR="00DF59AA">
          <w:rPr>
            <w:lang w:eastAsia="zh-CN"/>
          </w:rPr>
          <w:t>occurrence</w:t>
        </w:r>
      </w:ins>
      <w:r w:rsidR="00352C3C">
        <w:rPr>
          <w:lang w:eastAsia="zh-CN"/>
        </w:rPr>
        <w:t>.</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90" w:author="Rapporteur" w:date="2025-04-17T15: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 xml:space="preserve">Editor Note 1: The measurement event refers to measurement events </w:t>
      </w:r>
      <w:commentRangeStart w:id="91"/>
      <w:r>
        <w:rPr>
          <w:lang w:eastAsia="zh-CN"/>
        </w:rPr>
        <w:t xml:space="preserve">A1-A5 </w:t>
      </w:r>
      <w:commentRangeEnd w:id="91"/>
      <w:r w:rsidR="00BB432F">
        <w:rPr>
          <w:rStyle w:val="CommentReference"/>
        </w:rPr>
        <w:commentReference w:id="91"/>
      </w:r>
      <w:r>
        <w:rPr>
          <w:lang w:eastAsia="zh-CN"/>
        </w:rPr>
        <w:t>defined in clause 5.5.4 in 38.331. Measurement event A3 is taken as starting point, other events are FFS.</w:t>
      </w:r>
    </w:p>
    <w:p w14:paraId="1F3760AB" w14:textId="34509026" w:rsidR="00200409" w:rsidRDefault="00200409" w:rsidP="00200409">
      <w:pPr>
        <w:rPr>
          <w:lang w:eastAsia="zh-CN"/>
        </w:rPr>
      </w:pPr>
      <w:commentRangeStart w:id="92"/>
      <w:r>
        <w:rPr>
          <w:rFonts w:hint="eastAsia"/>
          <w:lang w:eastAsia="zh-CN"/>
        </w:rPr>
        <w:t>E</w:t>
      </w:r>
      <w:r>
        <w:rPr>
          <w:lang w:eastAsia="zh-CN"/>
        </w:rPr>
        <w:t>ditor Note 2: At least indirect measurement event prediction will be studied. And direct measurement event prediction is also allowed.</w:t>
      </w:r>
      <w:commentRangeEnd w:id="92"/>
      <w:r w:rsidR="0045646E">
        <w:rPr>
          <w:rStyle w:val="CommentReference"/>
        </w:rPr>
        <w:commentReference w:id="92"/>
      </w:r>
    </w:p>
    <w:p w14:paraId="47AD968F" w14:textId="7193351B" w:rsidR="00F15C99" w:rsidRPr="00F15C99" w:rsidRDefault="00F15C99" w:rsidP="008230AA"/>
    <w:p w14:paraId="04EE35B3" w14:textId="5A273601" w:rsidR="00076A0C" w:rsidRDefault="009B2EAF" w:rsidP="009B2EAF">
      <w:pPr>
        <w:pStyle w:val="Heading2"/>
      </w:pPr>
      <w:bookmarkStart w:id="93" w:name="_Toc194047185"/>
      <w:r>
        <w:t>4.</w:t>
      </w:r>
      <w:r w:rsidR="002F2702">
        <w:t>4</w:t>
      </w:r>
      <w:r w:rsidRPr="004D3578">
        <w:tab/>
      </w:r>
      <w:r w:rsidR="002F2702">
        <w:t>RLF</w:t>
      </w:r>
      <w:r w:rsidR="00380C4B">
        <w:t xml:space="preserve"> </w:t>
      </w:r>
      <w:r w:rsidR="007D32FE">
        <w:t>prediction</w:t>
      </w:r>
      <w:bookmarkEnd w:id="93"/>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3" o:title=""/>
          </v:shape>
          <o:OLEObject Type="Embed" ProgID="Visio.Drawing.15" ShapeID="_x0000_i1029" DrawAspect="Content" ObjectID="_1807338962" r:id="rId24"/>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5" o:title=""/>
          </v:shape>
          <o:OLEObject Type="Embed" ProgID="Visio.Drawing.15" ShapeID="_x0000_i1030" DrawAspect="Content" ObjectID="_1807338963" r:id="rId26"/>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commentRangeStart w:id="94"/>
      <w:r>
        <w:rPr>
          <w:rFonts w:hint="eastAsia"/>
          <w:lang w:eastAsia="zh-CN"/>
        </w:rPr>
        <w:t>E</w:t>
      </w:r>
      <w:r>
        <w:rPr>
          <w:lang w:eastAsia="zh-CN"/>
        </w:rPr>
        <w:t>ditor Note 1: FFS on definition of time instance.</w:t>
      </w:r>
      <w:commentRangeEnd w:id="94"/>
      <w:r w:rsidR="007E0DEF">
        <w:rPr>
          <w:rStyle w:val="CommentReference"/>
        </w:rPr>
        <w:commentReference w:id="94"/>
      </w:r>
    </w:p>
    <w:p w14:paraId="220E907E" w14:textId="76751BEF" w:rsidR="003C2B06" w:rsidRDefault="00200409" w:rsidP="00200409">
      <w:pPr>
        <w:rPr>
          <w:lang w:eastAsia="zh-CN"/>
        </w:rPr>
      </w:pPr>
      <w:commentRangeStart w:id="95"/>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commentRangeEnd w:id="95"/>
      <w:r w:rsidR="00BC1FE2">
        <w:rPr>
          <w:rStyle w:val="CommentReference"/>
        </w:rPr>
        <w:commentReference w:id="95"/>
      </w:r>
    </w:p>
    <w:p w14:paraId="09862180" w14:textId="61165A4E" w:rsidR="00097115" w:rsidRPr="00097115" w:rsidRDefault="00987CCE" w:rsidP="00097115">
      <w:pPr>
        <w:pStyle w:val="Heading1"/>
      </w:pPr>
      <w:bookmarkStart w:id="96" w:name="_Toc194047186"/>
      <w:r>
        <w:t>5</w:t>
      </w:r>
      <w:r w:rsidRPr="004D3578">
        <w:tab/>
      </w:r>
      <w:r>
        <w:t>Evaluations</w:t>
      </w:r>
      <w:bookmarkEnd w:id="96"/>
    </w:p>
    <w:p w14:paraId="4C48007D" w14:textId="3EF3B41C" w:rsidR="009C6ABD" w:rsidRDefault="009151F8" w:rsidP="009C6ABD">
      <w:pPr>
        <w:pStyle w:val="Heading2"/>
      </w:pPr>
      <w:bookmarkStart w:id="97" w:name="_Toc194047187"/>
      <w:r>
        <w:t>5.1</w:t>
      </w:r>
      <w:r w:rsidRPr="004D3578">
        <w:tab/>
      </w:r>
      <w:r w:rsidR="00B631E5">
        <w:t>Common e</w:t>
      </w:r>
      <w:r>
        <w:t xml:space="preserve">valuation </w:t>
      </w:r>
      <w:r w:rsidR="00DE19ED">
        <w:t>methodology, metrics and assumptions</w:t>
      </w:r>
      <w:bookmarkEnd w:id="97"/>
    </w:p>
    <w:p w14:paraId="6777AE78" w14:textId="23303BD8" w:rsidR="00200409" w:rsidRDefault="00200409" w:rsidP="00200409">
      <w:pPr>
        <w:rPr>
          <w:lang w:eastAsia="zh-CN"/>
        </w:rPr>
      </w:pPr>
      <w:commentRangeStart w:id="98"/>
      <w:r>
        <w:rPr>
          <w:lang w:eastAsia="zh-CN"/>
        </w:rPr>
        <w:t>S</w:t>
      </w:r>
      <w:r w:rsidRPr="002B54EB">
        <w:rPr>
          <w:lang w:eastAsia="zh-CN"/>
        </w:rPr>
        <w:t>ynthesized datasets based on channel model</w:t>
      </w:r>
      <w:r>
        <w:rPr>
          <w:lang w:eastAsia="zh-CN"/>
        </w:rPr>
        <w:t xml:space="preserve"> and deployment [4] are used for evaluation. </w:t>
      </w:r>
      <w:commentRangeStart w:id="99"/>
      <w:r>
        <w:rPr>
          <w:lang w:eastAsia="zh-CN"/>
        </w:rPr>
        <w:t xml:space="preserve">Field data can be used optionally. </w:t>
      </w:r>
      <w:commentRangeEnd w:id="99"/>
      <w:r w:rsidR="009775DF">
        <w:rPr>
          <w:rStyle w:val="CommentReference"/>
        </w:rPr>
        <w:commentReference w:id="99"/>
      </w:r>
      <w:r>
        <w:rPr>
          <w:lang w:eastAsia="zh-CN"/>
        </w:rPr>
        <w:t>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commentRangeEnd w:id="98"/>
      <w:r w:rsidR="008544D8">
        <w:rPr>
          <w:rStyle w:val="CommentReference"/>
        </w:rPr>
        <w:commentReference w:id="98"/>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7" o:title=""/>
          </v:shape>
          <o:OLEObject Type="Embed" ProgID="Visio.Drawing.15" ShapeID="_x0000_i1031" DrawAspect="Content" ObjectID="_1807338964" r:id="rId28"/>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25pt;height:76.75pt;mso-width-percent:0;mso-height-percent:0;mso-width-percent:0;mso-height-percent:0" o:ole="">
            <v:imagedata r:id="rId29" o:title=""/>
          </v:shape>
          <o:OLEObject Type="Embed" ProgID="Visio.Drawing.15" ShapeID="_x0000_i1032" DrawAspect="Content" ObjectID="_1807338965" r:id="rId30"/>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w:t>
      </w:r>
      <w:commentRangeStart w:id="100"/>
      <w:r w:rsidR="00304502">
        <w:rPr>
          <w:lang w:eastAsia="zh-CN"/>
        </w:rPr>
        <w:t>1</w:t>
      </w:r>
      <w:ins w:id="101" w:author="Huawei (Dawid)" w:date="2025-04-24T15:23:00Z">
        <w:r w:rsidR="00DF59AA">
          <w:rPr>
            <w:lang w:eastAsia="zh-CN"/>
          </w:rPr>
          <w:t xml:space="preserve"> in </w:t>
        </w:r>
      </w:ins>
      <w:commentRangeEnd w:id="100"/>
      <w:ins w:id="102" w:author="Huawei (Dawid)" w:date="2025-04-24T15:25:00Z">
        <w:r w:rsidR="00DF59AA">
          <w:rPr>
            <w:rStyle w:val="CommentReference"/>
          </w:rPr>
          <w:commentReference w:id="100"/>
        </w:r>
      </w:ins>
      <w:r w:rsidR="00304502">
        <w:rPr>
          <w:lang w:eastAsia="zh-CN"/>
        </w:rPr>
        <w:t>[6]</w:t>
      </w:r>
      <w:r>
        <w:rPr>
          <w:lang w:eastAsia="zh-CN"/>
        </w:rPr>
        <w:t xml:space="preserve"> within one measurement period. </w:t>
      </w:r>
      <w:r w:rsidR="005C3159">
        <w:rPr>
          <w:lang w:eastAsia="zh-CN"/>
        </w:rPr>
        <w:t>T</w:t>
      </w:r>
      <w:r>
        <w:rPr>
          <w:lang w:eastAsia="zh-CN"/>
        </w:rPr>
        <w:t>he filtered L3 measurement result is obtained as specified in section 5.5.3.2</w:t>
      </w:r>
      <w:commentRangeStart w:id="103"/>
      <w:r>
        <w:rPr>
          <w:lang w:eastAsia="zh-CN"/>
        </w:rPr>
        <w:t xml:space="preserve"> </w:t>
      </w:r>
      <w:ins w:id="104" w:author="Huawei (Dawid)" w:date="2025-04-24T15:23:00Z">
        <w:r w:rsidR="00DF59AA">
          <w:rPr>
            <w:lang w:eastAsia="zh-CN"/>
          </w:rPr>
          <w:t xml:space="preserve">of </w:t>
        </w:r>
      </w:ins>
      <w:commentRangeEnd w:id="103"/>
      <w:ins w:id="105" w:author="Huawei (Dawid)" w:date="2025-04-24T15:25:00Z">
        <w:r w:rsidR="00DF59AA">
          <w:rPr>
            <w:rStyle w:val="CommentReference"/>
          </w:rPr>
          <w:commentReference w:id="103"/>
        </w:r>
      </w:ins>
      <w:r w:rsidR="00471C5C">
        <w:rPr>
          <w:lang w:eastAsia="zh-CN"/>
        </w:rPr>
        <w:t>[2]</w:t>
      </w:r>
      <w:ins w:id="106" w:author="Rapporteur" w:date="2025-04-17T15: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107" w:author="OPPO-Zonda" w:date="2025-04-15T14: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commentRangeStart w:id="108"/>
      <w:r w:rsidR="00FA3A1B">
        <w:rPr>
          <w:rFonts w:hint="eastAsia"/>
          <w:lang w:eastAsia="zh-CN"/>
        </w:rPr>
        <w:t>ARIMA</w:t>
      </w:r>
      <w:commentRangeEnd w:id="108"/>
      <w:r w:rsidR="009775DF">
        <w:rPr>
          <w:rStyle w:val="CommentReference"/>
        </w:rPr>
        <w:commentReference w:id="108"/>
      </w:r>
      <w:r w:rsidR="00FA3A1B">
        <w:rPr>
          <w:rFonts w:hint="eastAsia"/>
          <w:lang w:eastAsia="zh-CN"/>
        </w:rPr>
        <w:t xml:space="preserve"> can be also considered.</w:t>
      </w:r>
      <w:commentRangeStart w:id="109"/>
      <w:ins w:id="110" w:author="OPPO-Zonda" w:date="2025-04-15T14:29:00Z">
        <w:r w:rsidR="009636FE">
          <w:rPr>
            <w:rFonts w:hint="eastAsia"/>
            <w:lang w:eastAsia="zh-CN"/>
          </w:rPr>
          <w:t xml:space="preserve"> In sample and hold, the actual measurement</w:t>
        </w:r>
      </w:ins>
      <w:ins w:id="111" w:author="Rapporteur" w:date="2025-04-15T14:32:00Z">
        <w:r w:rsidR="00B14F92">
          <w:rPr>
            <w:rFonts w:hint="eastAsia"/>
            <w:lang w:eastAsia="zh-CN"/>
          </w:rPr>
          <w:t xml:space="preserve"> result</w:t>
        </w:r>
      </w:ins>
      <w:ins w:id="112" w:author="OPPO-Zonda" w:date="2025-04-15T14:29:00Z">
        <w:r w:rsidR="009636FE">
          <w:rPr>
            <w:rFonts w:hint="eastAsia"/>
            <w:lang w:eastAsia="zh-CN"/>
          </w:rPr>
          <w:t xml:space="preserve"> </w:t>
        </w:r>
      </w:ins>
      <w:ins w:id="113" w:author="OPPO-Zonda" w:date="2025-04-15T14:30:00Z">
        <w:r w:rsidR="009636FE">
          <w:rPr>
            <w:rFonts w:hint="eastAsia"/>
            <w:lang w:eastAsia="zh-CN"/>
          </w:rPr>
          <w:t xml:space="preserve">of </w:t>
        </w:r>
      </w:ins>
      <w:ins w:id="114" w:author="Rapporteur" w:date="2025-04-15T15:15:00Z">
        <w:r w:rsidR="00121F50">
          <w:rPr>
            <w:rFonts w:hint="eastAsia"/>
            <w:lang w:eastAsia="zh-CN"/>
          </w:rPr>
          <w:t xml:space="preserve">the </w:t>
        </w:r>
      </w:ins>
      <w:ins w:id="115" w:author="OPPO-Zonda" w:date="2025-04-15T14:30:00Z">
        <w:r w:rsidR="009636FE">
          <w:rPr>
            <w:rFonts w:hint="eastAsia"/>
            <w:lang w:eastAsia="zh-CN"/>
          </w:rPr>
          <w:t>last time instance in OW is h</w:t>
        </w:r>
      </w:ins>
      <w:ins w:id="116" w:author="Rapporteur" w:date="2025-04-16T09:33:00Z">
        <w:r w:rsidR="00FF4F38">
          <w:rPr>
            <w:rFonts w:hint="eastAsia"/>
            <w:lang w:eastAsia="zh-CN"/>
          </w:rPr>
          <w:t>e</w:t>
        </w:r>
      </w:ins>
      <w:ins w:id="117" w:author="OPPO-Zonda" w:date="2025-04-15T14:30:00Z">
        <w:r w:rsidR="009636FE">
          <w:rPr>
            <w:rFonts w:hint="eastAsia"/>
            <w:lang w:eastAsia="zh-CN"/>
          </w:rPr>
          <w:t>ld for PW.</w:t>
        </w:r>
      </w:ins>
      <w:commentRangeEnd w:id="109"/>
      <w:r w:rsidR="00B14F92">
        <w:rPr>
          <w:rStyle w:val="CommentReference"/>
        </w:rPr>
        <w:commentReference w:id="109"/>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118" w:author="Rapporteur" w:date="2025-04-15T14:46:00Z">
              <w:r w:rsidRPr="003B55A3" w:rsidDel="00F2031B">
                <w:rPr>
                  <w:rFonts w:cs="Arial"/>
                </w:rPr>
                <w:delText>Um</w:delText>
              </w:r>
              <w:r w:rsidRPr="003B55A3" w:rsidDel="00F2031B">
                <w:rPr>
                  <w:rFonts w:cs="Arial"/>
                  <w:lang w:eastAsia="zh-CN"/>
                </w:rPr>
                <w:delText>i</w:delText>
              </w:r>
            </w:del>
            <w:proofErr w:type="spellStart"/>
            <w:ins w:id="119" w:author="Rapporteur" w:date="2025-04-15T14:45:00Z">
              <w:r w:rsidR="00F2031B">
                <w:rPr>
                  <w:rFonts w:cs="Arial" w:hint="eastAsia"/>
                  <w:lang w:eastAsia="zh-CN"/>
                </w:rPr>
                <w:t>UM</w:t>
              </w:r>
            </w:ins>
            <w:ins w:id="120" w:author="Rapporteur" w:date="2025-04-15T14:46:00Z">
              <w:r w:rsidR="00F2031B">
                <w:rPr>
                  <w:rFonts w:cs="Arial" w:hint="eastAsia"/>
                  <w:lang w:eastAsia="zh-CN"/>
                </w:rPr>
                <w:t>i</w:t>
              </w:r>
            </w:ins>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121" w:name="_Toc194047188"/>
      <w:r>
        <w:t>5.</w:t>
      </w:r>
      <w:r w:rsidR="00AE5A6C">
        <w:t>2</w:t>
      </w:r>
      <w:r>
        <w:tab/>
        <w:t>RRM measurement</w:t>
      </w:r>
      <w:r w:rsidR="00AF7642">
        <w:t xml:space="preserve"> prediction</w:t>
      </w:r>
      <w:bookmarkEnd w:id="121"/>
    </w:p>
    <w:p w14:paraId="508699B7" w14:textId="0B4547A5" w:rsidR="00A00F80" w:rsidRDefault="00A00F80" w:rsidP="00A00F80">
      <w:pPr>
        <w:pStyle w:val="Heading3"/>
      </w:pPr>
      <w:bookmarkStart w:id="122" w:name="OLE_LINK647"/>
      <w:bookmarkStart w:id="123"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122"/>
      <w:r>
        <w:t>assumptions</w:t>
      </w:r>
      <w:bookmarkEnd w:id="123"/>
    </w:p>
    <w:p w14:paraId="740A78CD" w14:textId="69440A18" w:rsidR="00BC6F1E" w:rsidRPr="00BC6F1E" w:rsidRDefault="00BC6F1E" w:rsidP="006548E7">
      <w:pPr>
        <w:pStyle w:val="Heading4"/>
        <w:rPr>
          <w:lang w:eastAsia="zh-CN"/>
        </w:rPr>
      </w:pPr>
      <w:bookmarkStart w:id="124" w:name="_Toc194047190"/>
      <w:r>
        <w:rPr>
          <w:rFonts w:hint="eastAsia"/>
          <w:lang w:eastAsia="zh-CN"/>
        </w:rPr>
        <w:t>5.2.1.1</w:t>
      </w:r>
      <w:r>
        <w:rPr>
          <w:lang w:eastAsia="zh-CN"/>
        </w:rPr>
        <w:tab/>
      </w:r>
      <w:r>
        <w:rPr>
          <w:rFonts w:hint="eastAsia"/>
          <w:lang w:eastAsia="zh-CN"/>
        </w:rPr>
        <w:t>RRM measurement prediction</w:t>
      </w:r>
      <w:bookmarkEnd w:id="124"/>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commentRangeStart w:id="125"/>
      <w:ins w:id="126" w:author="Huawei (Dawid)" w:date="2025-04-24T15:27:00Z">
        <w:r w:rsidR="005077CB">
          <w:rPr>
            <w:lang w:eastAsia="zh-CN"/>
          </w:rPr>
          <w:t xml:space="preserve"> in the</w:t>
        </w:r>
        <w:commentRangeEnd w:id="125"/>
        <w:r w:rsidR="005077CB">
          <w:rPr>
            <w:rStyle w:val="CommentReference"/>
          </w:rPr>
          <w:commentReference w:id="125"/>
        </w:r>
      </w:ins>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127" w:author="Rapporteur" w:date="2025-04-17T14: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28" w:author="Rapporteur" w:date="2025-04-17T14: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45pt;height:98.4pt;mso-width-percent:0;mso-height-percent:0;mso-width-percent:0;mso-height-percent:0" o:ole="">
            <v:imagedata r:id="rId31" o:title=""/>
          </v:shape>
          <o:OLEObject Type="Embed" ProgID="Visio.Drawing.15" ShapeID="_x0000_i1033" DrawAspect="Content" ObjectID="_1807338966" r:id="rId32"/>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6B5F487B"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w:t>
      </w:r>
      <w:commentRangeStart w:id="129"/>
      <w:del w:id="130" w:author="Huawei (Dawid)" w:date="2025-04-28T09:25:00Z">
        <w:r w:rsidR="00153F4B" w:rsidDel="00336DD6">
          <w:rPr>
            <w:lang w:eastAsia="zh-CN"/>
          </w:rPr>
          <w:delText xml:space="preserve">And </w:delText>
        </w:r>
      </w:del>
      <w:commentRangeEnd w:id="129"/>
      <w:r w:rsidR="00336DD6">
        <w:rPr>
          <w:rStyle w:val="CommentReference"/>
        </w:rPr>
        <w:commentReference w:id="129"/>
      </w:r>
      <w:r w:rsidR="00153F4B">
        <w:rPr>
          <w:lang w:eastAsia="zh-CN"/>
        </w:rPr>
        <w:t xml:space="preserve">Companies are free to report if </w:t>
      </w:r>
      <w:commentRangeStart w:id="131"/>
      <w:r w:rsidR="00153F4B">
        <w:rPr>
          <w:lang w:eastAsia="zh-CN"/>
        </w:rPr>
        <w:t>they</w:t>
      </w:r>
      <w:commentRangeEnd w:id="131"/>
      <w:r w:rsidR="00336DD6">
        <w:rPr>
          <w:rStyle w:val="CommentReference"/>
        </w:rPr>
        <w:commentReference w:id="131"/>
      </w:r>
      <w:r w:rsidR="00153F4B">
        <w:rPr>
          <w:lang w:eastAsia="zh-CN"/>
        </w:rPr>
        <w:t xml:space="preserve">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pt;height:76.2pt;mso-width-percent:0;mso-height-percent:0;mso-width-percent:0;mso-height-percent:0" o:ole="">
            <v:imagedata r:id="rId33" o:title=""/>
          </v:shape>
          <o:OLEObject Type="Embed" ProgID="Visio.Drawing.15" ShapeID="_x0000_i1034" DrawAspect="Content" ObjectID="_1807338967" r:id="rId34"/>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35pt;height:76.2pt;mso-width-percent:0;mso-height-percent:0;mso-width-percent:0;mso-height-percent:0" o:ole="">
            <v:imagedata r:id="rId35" o:title=""/>
          </v:shape>
          <o:OLEObject Type="Embed" ProgID="Visio.Drawing.15" ShapeID="_x0000_i1035" DrawAspect="Content" ObjectID="_1807338968" r:id="rId36"/>
        </w:object>
      </w:r>
    </w:p>
    <w:p w14:paraId="6E5EB9AD" w14:textId="6C229E7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commentRangeStart w:id="132"/>
      <w:r w:rsidR="002D790B" w:rsidRPr="006548E7">
        <w:rPr>
          <w:rFonts w:eastAsia="Times New Roman"/>
          <w:lang w:eastAsia="zh-CN"/>
        </w:rPr>
        <w:t>:</w:t>
      </w:r>
      <w:r w:rsidRPr="006548E7">
        <w:rPr>
          <w:rFonts w:eastAsia="Times New Roman"/>
          <w:lang w:eastAsia="zh-CN"/>
        </w:rPr>
        <w:t xml:space="preserve"> </w:t>
      </w:r>
      <w:ins w:id="133" w:author="Huawei (Dawid)" w:date="2025-04-24T15:30:00Z">
        <w:r w:rsidR="0091378D">
          <w:rPr>
            <w:rFonts w:eastAsia="Times New Roman"/>
            <w:lang w:eastAsia="zh-CN"/>
          </w:rPr>
          <w:t>S</w:t>
        </w:r>
      </w:ins>
      <w:del w:id="134" w:author="Huawei (Dawid)" w:date="2025-04-24T15:30:00Z">
        <w:r w:rsidR="00731427" w:rsidRPr="006548E7" w:rsidDel="0091378D">
          <w:rPr>
            <w:rFonts w:eastAsia="Times New Roman"/>
            <w:lang w:eastAsia="zh-CN"/>
          </w:rPr>
          <w:delText>s</w:delText>
        </w:r>
      </w:del>
      <w:r w:rsidR="00731427" w:rsidRPr="006548E7">
        <w:rPr>
          <w:rFonts w:eastAsia="Times New Roman"/>
          <w:lang w:eastAsia="zh-CN"/>
        </w:rPr>
        <w:t xml:space="preserve">kipping </w:t>
      </w:r>
      <w:commentRangeEnd w:id="132"/>
      <w:r w:rsidR="0091378D">
        <w:rPr>
          <w:rStyle w:val="CommentReference"/>
          <w:rFonts w:ascii="Times New Roman" w:hAnsi="Times New Roman"/>
          <w:b w:val="0"/>
        </w:rPr>
        <w:commentReference w:id="132"/>
      </w:r>
      <w:r w:rsidR="00731427" w:rsidRPr="006548E7">
        <w:rPr>
          <w:rFonts w:eastAsia="Times New Roman"/>
          <w:lang w:eastAsia="zh-CN"/>
        </w:rPr>
        <w:t>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w:t>
      </w:r>
      <w:commentRangeStart w:id="135"/>
      <w:r>
        <w:rPr>
          <w:lang w:eastAsia="zh-CN"/>
        </w:rPr>
        <w:t>detail</w:t>
      </w:r>
      <w:ins w:id="136" w:author="Huawei (Dawid)" w:date="2025-04-24T15:32:00Z">
        <w:r w:rsidR="00B22F50">
          <w:rPr>
            <w:lang w:eastAsia="zh-CN"/>
          </w:rPr>
          <w:t>ed</w:t>
        </w:r>
        <w:commentRangeEnd w:id="135"/>
        <w:r w:rsidR="00B22F50">
          <w:rPr>
            <w:rStyle w:val="CommentReference"/>
          </w:rPr>
          <w:commentReference w:id="135"/>
        </w:r>
      </w:ins>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w:t>
      </w:r>
      <w:commentRangeStart w:id="137"/>
      <w:r>
        <w:rPr>
          <w:lang w:eastAsia="zh-CN"/>
        </w:rPr>
        <w:t xml:space="preserve">and </w:t>
      </w:r>
      <w:r w:rsidRPr="00C176DA">
        <w:rPr>
          <w:lang w:eastAsia="zh-CN"/>
        </w:rPr>
        <w:t>focus on at least pure temporal domain</w:t>
      </w:r>
      <w:commentRangeEnd w:id="137"/>
      <w:r w:rsidR="006D6ACD">
        <w:rPr>
          <w:rStyle w:val="CommentReference"/>
        </w:rPr>
        <w:commentReference w:id="137"/>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25CED377"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w:t>
      </w:r>
      <w:commentRangeStart w:id="138"/>
      <w:del w:id="139" w:author="Huawei (Dawid)" w:date="2025-04-24T15:40:00Z">
        <w:r w:rsidDel="00B57805">
          <w:rPr>
            <w:lang w:eastAsia="zh-CN"/>
          </w:rPr>
          <w:delText xml:space="preserve">prediction </w:delText>
        </w:r>
      </w:del>
      <w:commentRangeEnd w:id="138"/>
      <w:r w:rsidR="00B57805">
        <w:rPr>
          <w:rStyle w:val="CommentReference"/>
        </w:rPr>
        <w:commentReference w:id="138"/>
      </w:r>
      <w:r>
        <w:rPr>
          <w:lang w:eastAsia="zh-CN"/>
        </w:rPr>
        <w:t xml:space="preserve">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w:t>
      </w:r>
      <w:commentRangeStart w:id="140"/>
      <w:r>
        <w:rPr>
          <w:lang w:eastAsia="zh-CN"/>
        </w:rPr>
        <w:t>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commentRangeEnd w:id="140"/>
      <w:r w:rsidR="0040501A">
        <w:rPr>
          <w:rStyle w:val="CommentReference"/>
        </w:rPr>
        <w:commentReference w:id="140"/>
      </w:r>
      <w:r>
        <w:rPr>
          <w:lang w:eastAsia="zh-CN"/>
        </w:rPr>
        <w:t>.</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commentRangeStart w:id="141"/>
            <w:r w:rsidRPr="006548E7">
              <w:rPr>
                <w:rFonts w:eastAsia="Batang"/>
                <w:lang w:eastAsia="zh-CN"/>
              </w:rPr>
              <w:t>TBD</w:t>
            </w:r>
            <w:commentRangeEnd w:id="141"/>
            <w:r w:rsidR="00921F2B">
              <w:rPr>
                <w:rStyle w:val="CommentReference"/>
                <w:rFonts w:ascii="Times New Roman" w:hAnsi="Times New Roman"/>
              </w:rPr>
              <w:commentReference w:id="141"/>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142"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42"/>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43" w:author="Rapporteur" w:date="2025-04-17T15:01:00Z">
          <w:pPr>
            <w:pStyle w:val="B1"/>
            <w:ind w:left="284" w:firstLine="0"/>
          </w:pPr>
        </w:pPrChange>
      </w:pPr>
      <w:ins w:id="144" w:author="Rapporteur" w:date="2025-04-17T14:56:00Z">
        <w:r>
          <w:rPr>
            <w:rFonts w:hint="eastAsia"/>
            <w:lang w:eastAsia="zh-CN"/>
          </w:rPr>
          <w:t>-</w:t>
        </w:r>
      </w:ins>
      <w:ins w:id="145" w:author="Rapporteur" w:date="2025-04-17T14:58:00Z">
        <w:r w:rsidR="00BF1C31">
          <w:rPr>
            <w:lang w:eastAsia="zh-CN"/>
          </w:rPr>
          <w:tab/>
        </w:r>
      </w:ins>
      <w:r w:rsidR="001D6225">
        <w:rPr>
          <w:lang w:eastAsia="zh-CN"/>
        </w:rPr>
        <w:t>Baseline: The AI/ML model is trained using the dataset with Configuration #B and tested using the dataset with Configuration #B</w:t>
      </w:r>
      <w:ins w:id="146" w:author="Rapporteur" w:date="2025-04-17T15:05:00Z">
        <w:r w:rsidR="00562ACB">
          <w:rPr>
            <w:rFonts w:hint="eastAsia"/>
            <w:lang w:eastAsia="zh-CN"/>
          </w:rPr>
          <w:t>;</w:t>
        </w:r>
      </w:ins>
      <w:del w:id="147" w:author="Rapporteur" w:date="2025-04-17T15: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48" w:author="Rapporteur" w:date="2025-04-17T15:01:00Z">
          <w:pPr>
            <w:pStyle w:val="B1"/>
            <w:ind w:left="284" w:firstLine="0"/>
          </w:pPr>
        </w:pPrChange>
      </w:pPr>
      <w:ins w:id="149" w:author="Rapporteur" w:date="2025-04-17T14:56:00Z">
        <w:r>
          <w:rPr>
            <w:rFonts w:hint="eastAsia"/>
            <w:lang w:eastAsia="zh-CN"/>
          </w:rPr>
          <w:t>-</w:t>
        </w:r>
      </w:ins>
      <w:ins w:id="150" w:author="Rapporteur" w:date="2025-04-17T14:58:00Z">
        <w:r w:rsidR="00BF1C31">
          <w:rPr>
            <w:lang w:eastAsia="zh-CN"/>
          </w:rPr>
          <w:tab/>
        </w:r>
      </w:ins>
      <w:r w:rsidR="001D6225">
        <w:rPr>
          <w:lang w:eastAsia="zh-CN"/>
        </w:rPr>
        <w:t>Generalization Case #1 (GC#1): The AI/ML model is trained using the dataset with Configuration #A but tested using the dataset with Configuration #B</w:t>
      </w:r>
      <w:ins w:id="151" w:author="Rapporteur" w:date="2025-04-17T15:05:00Z">
        <w:r w:rsidR="00562ACB">
          <w:rPr>
            <w:rFonts w:hint="eastAsia"/>
            <w:lang w:eastAsia="zh-CN"/>
          </w:rPr>
          <w:t>;</w:t>
        </w:r>
      </w:ins>
      <w:del w:id="152" w:author="Rapporteur" w:date="2025-04-17T15: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53" w:author="Rapporteur" w:date="2025-04-17T15:01:00Z">
          <w:pPr>
            <w:pStyle w:val="B1"/>
            <w:ind w:left="284" w:firstLine="0"/>
          </w:pPr>
        </w:pPrChange>
      </w:pPr>
      <w:ins w:id="154" w:author="Rapporteur" w:date="2025-04-17T14:56:00Z">
        <w:r>
          <w:rPr>
            <w:rFonts w:hint="eastAsia"/>
            <w:lang w:eastAsia="zh-CN"/>
          </w:rPr>
          <w:t>-</w:t>
        </w:r>
      </w:ins>
      <w:ins w:id="155" w:author="Rapporteur" w:date="2025-04-17T14: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6BE9F8DA" w:rsidR="001A18CB" w:rsidRDefault="001A18CB" w:rsidP="006548E7">
      <w:pPr>
        <w:pStyle w:val="B1"/>
        <w:ind w:left="0" w:firstLine="0"/>
        <w:rPr>
          <w:lang w:eastAsia="zh-CN"/>
        </w:rPr>
      </w:pPr>
      <w:r>
        <w:rPr>
          <w:rFonts w:hint="eastAsia"/>
          <w:lang w:eastAsia="zh-CN"/>
        </w:rPr>
        <w:t>The detail evaluation combination</w:t>
      </w:r>
      <w:commentRangeStart w:id="156"/>
      <w:ins w:id="157" w:author="Huawei (Dawid)" w:date="2025-04-24T15:45:00Z">
        <w:r w:rsidR="0063507C">
          <w:rPr>
            <w:lang w:eastAsia="zh-CN"/>
          </w:rPr>
          <w:t>s</w:t>
        </w:r>
        <w:commentRangeEnd w:id="156"/>
        <w:r w:rsidR="0063507C">
          <w:rPr>
            <w:rStyle w:val="CommentReference"/>
          </w:rPr>
          <w:commentReference w:id="156"/>
        </w:r>
      </w:ins>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D3F121E" w:rsidR="001A18CB" w:rsidRPr="001A18CB" w:rsidRDefault="001A18CB" w:rsidP="006548E7">
      <w:pPr>
        <w:pStyle w:val="B1"/>
        <w:ind w:left="0" w:firstLine="0"/>
        <w:rPr>
          <w:lang w:eastAsia="zh-CN"/>
        </w:rPr>
      </w:pPr>
      <w:r>
        <w:rPr>
          <w:rFonts w:hint="eastAsia"/>
          <w:lang w:eastAsia="zh-CN"/>
        </w:rPr>
        <w:t>The detail evaluation combination</w:t>
      </w:r>
      <w:commentRangeStart w:id="158"/>
      <w:ins w:id="159" w:author="Huawei (Dawid)" w:date="2025-04-24T15:45:00Z">
        <w:r w:rsidR="005C4D54">
          <w:rPr>
            <w:lang w:eastAsia="zh-CN"/>
          </w:rPr>
          <w:t>s</w:t>
        </w:r>
        <w:commentRangeEnd w:id="158"/>
        <w:r w:rsidR="005C4D54">
          <w:rPr>
            <w:rStyle w:val="CommentReference"/>
          </w:rPr>
          <w:commentReference w:id="158"/>
        </w:r>
      </w:ins>
      <w:r>
        <w:rPr>
          <w:rFonts w:hint="eastAsia"/>
          <w:lang w:eastAsia="zh-CN"/>
        </w:rPr>
        <w:t xml:space="preserve">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for FR1</w:t>
      </w:r>
      <w:r w:rsidR="00BD3F55" w:rsidRPr="006548E7">
        <w:rPr>
          <w:rFonts w:eastAsia="Times New Roman"/>
          <w:lang w:eastAsia="zh-CN"/>
        </w:rPr>
        <w:t xml:space="preserve">, </w:t>
      </w:r>
      <w:commentRangeStart w:id="160"/>
      <w:r w:rsidR="00BD3F55" w:rsidRPr="006548E7">
        <w:rPr>
          <w:rFonts w:eastAsia="Times New Roman"/>
          <w:lang w:eastAsia="zh-CN"/>
        </w:rPr>
        <w:t xml:space="preserve">or separately for </w:t>
      </w:r>
      <w:r w:rsidRPr="006548E7">
        <w:rPr>
          <w:rFonts w:eastAsia="Times New Roman"/>
          <w:lang w:eastAsia="zh-CN"/>
        </w:rPr>
        <w:t xml:space="preserve">FR2 </w:t>
      </w:r>
      <w:commentRangeEnd w:id="160"/>
      <w:r w:rsidR="006042A0">
        <w:rPr>
          <w:rStyle w:val="CommentReference"/>
          <w:rFonts w:ascii="Times New Roman" w:hAnsi="Times New Roman"/>
          <w:b w:val="0"/>
        </w:rPr>
        <w:commentReference w:id="160"/>
      </w:r>
      <w:r w:rsidRPr="006548E7">
        <w:rPr>
          <w:rFonts w:eastAsia="Times New Roman"/>
          <w:lang w:eastAsia="zh-CN"/>
        </w:rPr>
        <w:t>generalization study</w:t>
      </w:r>
      <w:commentRangeStart w:id="161"/>
      <w:r w:rsidRPr="006548E7">
        <w:rPr>
          <w:rFonts w:eastAsia="Times New Roman"/>
          <w:lang w:eastAsia="zh-CN"/>
        </w:rPr>
        <w:t xml:space="preserve"> on cell configuration</w:t>
      </w:r>
      <w:commentRangeEnd w:id="161"/>
      <w:r w:rsidR="00383F7C">
        <w:rPr>
          <w:rStyle w:val="CommentReference"/>
          <w:rFonts w:ascii="Times New Roman" w:hAnsi="Times New Roman"/>
          <w:b w:val="0"/>
        </w:rPr>
        <w:commentReference w:id="161"/>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commentRangeStart w:id="162"/>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commentRangeEnd w:id="162"/>
      <w:r w:rsidR="00383F7C">
        <w:rPr>
          <w:rStyle w:val="CommentReference"/>
        </w:rPr>
        <w:commentReference w:id="162"/>
      </w:r>
    </w:p>
    <w:p w14:paraId="58F20A20" w14:textId="3A245B32" w:rsidR="00200409" w:rsidRDefault="00200409" w:rsidP="00200409">
      <w:pPr>
        <w:rPr>
          <w:lang w:eastAsia="zh-CN"/>
        </w:rPr>
      </w:pPr>
      <w:commentRangeStart w:id="163"/>
      <w:r>
        <w:rPr>
          <w:lang w:eastAsia="zh-CN"/>
        </w:rPr>
        <w:t>Editor Note 3: The table 5.2.1</w:t>
      </w:r>
      <w:r w:rsidR="003E2EB3">
        <w:rPr>
          <w:rFonts w:hint="eastAsia"/>
          <w:lang w:eastAsia="zh-CN"/>
        </w:rPr>
        <w:t>.1</w:t>
      </w:r>
      <w:r>
        <w:rPr>
          <w:lang w:eastAsia="zh-CN"/>
        </w:rPr>
        <w:t>-1 is captured for study purpose. It may be removed in the final TR.</w:t>
      </w:r>
      <w:commentRangeEnd w:id="163"/>
      <w:r w:rsidR="00383F7C">
        <w:rPr>
          <w:rStyle w:val="CommentReference"/>
        </w:rPr>
        <w:commentReference w:id="163"/>
      </w:r>
    </w:p>
    <w:p w14:paraId="66AA3B5B" w14:textId="0C8A95D6" w:rsidR="00851BA2" w:rsidRDefault="00200409" w:rsidP="00200409">
      <w:pPr>
        <w:rPr>
          <w:lang w:eastAsia="zh-CN"/>
        </w:rPr>
      </w:pPr>
      <w:commentRangeStart w:id="164"/>
      <w:r>
        <w:rPr>
          <w:rFonts w:hint="eastAsia"/>
          <w:lang w:eastAsia="zh-CN"/>
        </w:rPr>
        <w:t>E</w:t>
      </w:r>
      <w:r>
        <w:rPr>
          <w:lang w:eastAsia="zh-CN"/>
        </w:rPr>
        <w:t>ditor Note 4: Intra-frequency inter-cell prediction will not be evaluated at least in early stage.</w:t>
      </w:r>
      <w:commentRangeEnd w:id="164"/>
      <w:r w:rsidR="00383F7C">
        <w:rPr>
          <w:rStyle w:val="CommentReference"/>
        </w:rPr>
        <w:commentReference w:id="164"/>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proofErr w:type="spellStart"/>
      <w:r w:rsidRPr="00E501BD">
        <w:t>FilterCoefficient</w:t>
      </w:r>
      <w:proofErr w:type="spellEnd"/>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commentRangeStart w:id="165"/>
      <w:r>
        <w:rPr>
          <w:rFonts w:hint="eastAsia"/>
          <w:lang w:eastAsia="zh-CN"/>
        </w:rPr>
        <w:t>Editor Note 6: Evaluation on GC#1 is lower priority</w:t>
      </w:r>
      <w:commentRangeEnd w:id="165"/>
      <w:r w:rsidR="00383F7C">
        <w:rPr>
          <w:rStyle w:val="CommentReference"/>
        </w:rPr>
        <w:commentReference w:id="165"/>
      </w:r>
    </w:p>
    <w:p w14:paraId="30395C53" w14:textId="7F9BF478" w:rsidR="007F7390" w:rsidRDefault="00DE19ED" w:rsidP="00AE5A6C">
      <w:pPr>
        <w:pStyle w:val="Heading3"/>
      </w:pPr>
      <w:bookmarkStart w:id="166" w:name="_Toc194047192"/>
      <w:r>
        <w:t>5.</w:t>
      </w:r>
      <w:r w:rsidR="00AE5A6C">
        <w:t>2.</w:t>
      </w:r>
      <w:r w:rsidR="00A00F80">
        <w:t>2</w:t>
      </w:r>
      <w:r w:rsidR="00A00F80">
        <w:tab/>
      </w:r>
      <w:r w:rsidR="00742942">
        <w:t xml:space="preserve">Evaluation </w:t>
      </w:r>
      <w:r>
        <w:t>result</w:t>
      </w:r>
      <w:r w:rsidR="00815C91">
        <w:t>s</w:t>
      </w:r>
      <w:bookmarkEnd w:id="166"/>
    </w:p>
    <w:p w14:paraId="0DD847E5" w14:textId="67F5EB98" w:rsidR="00BC6F1E" w:rsidRPr="00BC6F1E" w:rsidRDefault="00AC320F" w:rsidP="006548E7">
      <w:pPr>
        <w:pStyle w:val="Heading4"/>
        <w:rPr>
          <w:lang w:eastAsia="zh-CN"/>
        </w:rPr>
      </w:pPr>
      <w:bookmarkStart w:id="167" w:name="_Toc194047193"/>
      <w:r>
        <w:rPr>
          <w:rFonts w:hint="eastAsia"/>
          <w:lang w:eastAsia="zh-CN"/>
        </w:rPr>
        <w:t>5.2.2.1</w:t>
      </w:r>
      <w:r>
        <w:rPr>
          <w:lang w:eastAsia="zh-CN"/>
        </w:rPr>
        <w:tab/>
      </w:r>
      <w:r w:rsidR="00BC6F1E">
        <w:rPr>
          <w:rFonts w:hint="eastAsia"/>
          <w:lang w:eastAsia="zh-CN"/>
        </w:rPr>
        <w:t>RRM measurement prediction</w:t>
      </w:r>
      <w:bookmarkEnd w:id="167"/>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68" w:author="Rapporteur" w:date="2025-04-17T14: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69" w:author="Rapporteur" w:date="2025-04-17T15:05:00Z">
        <w:r w:rsidR="00562ACB">
          <w:rPr>
            <w:rFonts w:hint="eastAsia"/>
            <w:lang w:eastAsia="zh-CN"/>
          </w:rPr>
          <w:t>;</w:t>
        </w:r>
      </w:ins>
      <w:del w:id="170" w:author="Rapporteur" w:date="2025-04-17T15: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71" w:author="Rapporteur" w:date="2025-04-17T14:59:00Z">
          <w:pPr>
            <w:pStyle w:val="B1"/>
          </w:pPr>
        </w:pPrChange>
      </w:pPr>
      <w:r w:rsidRPr="006548E7">
        <w:t>Longer PW length correlates with decreased prediction accuracy</w:t>
      </w:r>
      <w:ins w:id="172" w:author="Rapporteur" w:date="2025-04-17T15:05:00Z">
        <w:r w:rsidR="00562ACB">
          <w:rPr>
            <w:rFonts w:hint="eastAsia"/>
            <w:lang w:eastAsia="zh-CN"/>
          </w:rPr>
          <w:t>;</w:t>
        </w:r>
      </w:ins>
      <w:del w:id="173" w:author="Rapporteur" w:date="2025-04-17T15:05:00Z">
        <w:r w:rsidRPr="006548E7" w:rsidDel="00562ACB">
          <w:delText>.</w:delText>
        </w:r>
      </w:del>
    </w:p>
    <w:p w14:paraId="494442ED" w14:textId="2C202140" w:rsidR="003B5BC7" w:rsidRPr="006548E7" w:rsidRDefault="003B5BC7">
      <w:pPr>
        <w:pStyle w:val="B1"/>
        <w:numPr>
          <w:ilvl w:val="0"/>
          <w:numId w:val="33"/>
        </w:numPr>
        <w:pPrChange w:id="174" w:author="Rapporteur" w:date="2025-04-17T14: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75" w:author="Rapporteur" w:date="2025-04-17T14: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76" w:author="Rapporteur" w:date="2025-04-17T15:05:00Z">
        <w:r w:rsidR="00562ACB">
          <w:rPr>
            <w:rFonts w:hint="eastAsia"/>
            <w:lang w:eastAsia="zh-CN"/>
          </w:rPr>
          <w:t>;</w:t>
        </w:r>
      </w:ins>
      <w:del w:id="177" w:author="Rapporteur" w:date="2025-04-17T15: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78" w:author="Rapporteur" w:date="2025-04-17T14:59:00Z">
          <w:pPr>
            <w:pStyle w:val="B1"/>
            <w:ind w:left="284" w:firstLine="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79" w:author="Rapporteur" w:date="2025-04-17T15:05:00Z">
        <w:r w:rsidR="00562ACB">
          <w:rPr>
            <w:rFonts w:hint="eastAsia"/>
            <w:lang w:eastAsia="zh-CN"/>
          </w:rPr>
          <w:t>;</w:t>
        </w:r>
      </w:ins>
      <w:del w:id="180" w:author="Rapporteur" w:date="2025-04-17T15: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81" w:author="Rapporteur" w:date="2025-04-17T14: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82" w:author="Rapporteur" w:date="2025-04-17T15:05:00Z">
        <w:r w:rsidR="00562ACB">
          <w:rPr>
            <w:rFonts w:hint="eastAsia"/>
            <w:lang w:eastAsia="zh-CN"/>
          </w:rPr>
          <w:t>;</w:t>
        </w:r>
      </w:ins>
      <w:del w:id="183" w:author="Rapporteur" w:date="2025-04-17T15: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84" w:author="Rapporteur" w:date="2025-04-17T14: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85" w:author="Rapporteur" w:date="2025-04-17T15:06:00Z">
        <w:r w:rsidR="00562ACB">
          <w:rPr>
            <w:rFonts w:hint="eastAsia"/>
            <w:lang w:eastAsia="zh-CN"/>
          </w:rPr>
          <w:t>;</w:t>
        </w:r>
      </w:ins>
      <w:del w:id="186" w:author="Rapporteur" w:date="2025-04-17T15: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87" w:author="Rapporteur" w:date="2025-04-17T14:59:00Z">
          <w:pPr>
            <w:pStyle w:val="B1"/>
            <w:ind w:left="284" w:firstLine="0"/>
          </w:pPr>
        </w:pPrChange>
      </w:pPr>
      <w:r w:rsidRPr="006548E7">
        <w:t>Under the same MRRT setting, different measurement skipping patterns can result in different prediction accuracy</w:t>
      </w:r>
      <w:ins w:id="188" w:author="Rapporteur" w:date="2025-04-17T15:06:00Z">
        <w:r w:rsidR="00562ACB">
          <w:rPr>
            <w:rFonts w:hint="eastAsia"/>
            <w:lang w:eastAsia="zh-CN"/>
          </w:rPr>
          <w:t>;</w:t>
        </w:r>
      </w:ins>
    </w:p>
    <w:p w14:paraId="68798ED2" w14:textId="69F6463A" w:rsidR="001A4C24" w:rsidRPr="006548E7" w:rsidRDefault="00E8640C">
      <w:pPr>
        <w:pStyle w:val="B1"/>
        <w:numPr>
          <w:ilvl w:val="0"/>
          <w:numId w:val="33"/>
        </w:numPr>
        <w:pPrChange w:id="189" w:author="Rapporteur" w:date="2025-04-17T14: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90" w:author="Rapporteur" w:date="2025-04-17T15:06:00Z">
        <w:r w:rsidR="00562ACB">
          <w:rPr>
            <w:rFonts w:hint="eastAsia"/>
            <w:lang w:eastAsia="zh-CN"/>
          </w:rPr>
          <w:t>;</w:t>
        </w:r>
      </w:ins>
      <w:del w:id="191" w:author="Rapporteur" w:date="2025-04-17T15:06:00Z">
        <w:r w:rsidR="00CD179F" w:rsidRPr="006548E7" w:rsidDel="00562ACB">
          <w:delText>.</w:delText>
        </w:r>
      </w:del>
    </w:p>
    <w:p w14:paraId="59DB0316" w14:textId="76F3EEF3" w:rsidR="001F7AE1" w:rsidRPr="006548E7" w:rsidRDefault="001F7AE1">
      <w:pPr>
        <w:pStyle w:val="B1"/>
        <w:numPr>
          <w:ilvl w:val="0"/>
          <w:numId w:val="33"/>
        </w:numPr>
        <w:pPrChange w:id="192" w:author="Rapporteur" w:date="2025-04-17T14: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193" w:author="Rapporteur" w:date="2025-04-17T14: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194" w:author="Rapporteur" w:date="2025-04-17T15:06:00Z">
        <w:r w:rsidR="00562ACB">
          <w:rPr>
            <w:rFonts w:hint="eastAsia"/>
            <w:lang w:eastAsia="zh-CN"/>
          </w:rPr>
          <w:t>;</w:t>
        </w:r>
      </w:ins>
      <w:del w:id="195" w:author="Rapporteur" w:date="2025-04-17T15: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196" w:author="Rapporteur" w:date="2025-04-17T14: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197" w:author="Rapporteur" w:date="2025-04-17T15:06:00Z">
        <w:r w:rsidR="00562ACB">
          <w:rPr>
            <w:rFonts w:hint="eastAsia"/>
            <w:lang w:eastAsia="zh-CN"/>
          </w:rPr>
          <w:t>;</w:t>
        </w:r>
      </w:ins>
      <w:del w:id="198" w:author="Rapporteur" w:date="2025-04-17T15:06:00Z">
        <w:r w:rsidR="00F14A78" w:rsidRPr="006548E7" w:rsidDel="00562ACB">
          <w:delText>.</w:delText>
        </w:r>
      </w:del>
    </w:p>
    <w:p w14:paraId="1955A6EF" w14:textId="0CEBA1DA" w:rsidR="00CD179F" w:rsidRPr="006548E7" w:rsidRDefault="00CD179F">
      <w:pPr>
        <w:pStyle w:val="B1"/>
        <w:numPr>
          <w:ilvl w:val="0"/>
          <w:numId w:val="33"/>
        </w:numPr>
        <w:pPrChange w:id="199" w:author="Rapporteur" w:date="2025-04-17T14:59:00Z">
          <w:pPr>
            <w:pStyle w:val="B1"/>
            <w:ind w:left="284" w:hanging="1"/>
          </w:pPr>
        </w:pPrChange>
      </w:pPr>
      <w:r w:rsidRPr="006548E7">
        <w:t>The higher the correlation coefficient is between two frequency layers, the higher the prediction accuracy</w:t>
      </w:r>
      <w:ins w:id="200" w:author="Rapporteur" w:date="2025-04-17T15:06:00Z">
        <w:r w:rsidR="00562ACB">
          <w:rPr>
            <w:rFonts w:hint="eastAsia"/>
            <w:lang w:eastAsia="zh-CN"/>
          </w:rPr>
          <w:t>;</w:t>
        </w:r>
      </w:ins>
    </w:p>
    <w:p w14:paraId="2A1066AA" w14:textId="2DA6E735" w:rsidR="001E6BBE" w:rsidRPr="006548E7" w:rsidRDefault="00DF2F0E">
      <w:pPr>
        <w:pStyle w:val="B1"/>
        <w:numPr>
          <w:ilvl w:val="0"/>
          <w:numId w:val="33"/>
        </w:numPr>
        <w:pPrChange w:id="201" w:author="Rapporteur" w:date="2025-04-17T14: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202" w:author="Rapporteur" w:date="2025-04-17T15:06:00Z">
        <w:r w:rsidR="00562ACB">
          <w:rPr>
            <w:rFonts w:hint="eastAsia"/>
            <w:lang w:eastAsia="zh-CN"/>
          </w:rPr>
          <w:t>.</w:t>
        </w:r>
      </w:ins>
    </w:p>
    <w:p w14:paraId="2B50F2B9" w14:textId="113B2B41" w:rsidR="000F48AE" w:rsidRDefault="009E7026" w:rsidP="006548E7">
      <w:pPr>
        <w:pStyle w:val="B1"/>
        <w:ind w:left="0" w:firstLine="0"/>
        <w:rPr>
          <w:lang w:eastAsia="zh-CN"/>
        </w:rPr>
      </w:pPr>
      <w:commentRangeStart w:id="203"/>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commentRangeEnd w:id="203"/>
      <w:r w:rsidR="00EC11A1">
        <w:rPr>
          <w:rStyle w:val="CommentReference"/>
        </w:rPr>
        <w:commentReference w:id="203"/>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Heading4"/>
        <w:rPr>
          <w:lang w:eastAsia="zh-CN"/>
        </w:rPr>
      </w:pPr>
      <w:bookmarkStart w:id="204" w:name="_Toc194047194"/>
      <w:r>
        <w:rPr>
          <w:rFonts w:hint="eastAsia"/>
          <w:lang w:eastAsia="zh-CN"/>
        </w:rPr>
        <w:t>5.2.2.2</w:t>
      </w:r>
      <w:r>
        <w:rPr>
          <w:lang w:eastAsia="zh-CN"/>
        </w:rPr>
        <w:tab/>
      </w:r>
      <w:r>
        <w:rPr>
          <w:rFonts w:hint="eastAsia"/>
          <w:lang w:eastAsia="zh-CN"/>
        </w:rPr>
        <w:t>Generalization</w:t>
      </w:r>
      <w:bookmarkEnd w:id="204"/>
    </w:p>
    <w:p w14:paraId="2728BF95" w14:textId="296F3B4C" w:rsidR="003E2EB3" w:rsidRDefault="004D6F76" w:rsidP="003E2EB3">
      <w:pPr>
        <w:rPr>
          <w:lang w:eastAsia="zh-CN"/>
        </w:rPr>
      </w:pPr>
      <w:commentRangeStart w:id="205"/>
      <w:ins w:id="206" w:author="Rapporteur" w:date="2025-04-15T14: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207" w:author="Rapporteur" w:date="2025-04-15T14:35:00Z">
        <w:r w:rsidR="003E2EB3" w:rsidRPr="000110BE" w:rsidDel="004D6F76">
          <w:rPr>
            <w:lang w:eastAsia="zh-CN"/>
          </w:rPr>
          <w:delText xml:space="preserve">The </w:delText>
        </w:r>
      </w:del>
      <w:ins w:id="208" w:author="Rapporteur" w:date="2025-04-15T14:35:00Z">
        <w:r>
          <w:rPr>
            <w:rFonts w:hint="eastAsia"/>
            <w:lang w:eastAsia="zh-CN"/>
          </w:rPr>
          <w:t>t</w:t>
        </w:r>
        <w:r w:rsidRPr="000110BE">
          <w:rPr>
            <w:lang w:eastAsia="zh-CN"/>
          </w:rPr>
          <w:t xml:space="preserve">he </w:t>
        </w:r>
      </w:ins>
      <w:r w:rsidR="003E2EB3" w:rsidRPr="000110BE">
        <w:rPr>
          <w:lang w:eastAsia="zh-CN"/>
        </w:rPr>
        <w:t>following observations are made</w:t>
      </w:r>
      <w:del w:id="209" w:author="Rapporteur" w:date="2025-04-15T14: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205"/>
      <w:r>
        <w:rPr>
          <w:rStyle w:val="CommentReference"/>
        </w:rPr>
        <w:commentReference w:id="205"/>
      </w:r>
    </w:p>
    <w:p w14:paraId="614A837B" w14:textId="4096B24E" w:rsidR="003E2EB3" w:rsidRPr="00105652" w:rsidRDefault="003E2EB3">
      <w:pPr>
        <w:pStyle w:val="B1"/>
        <w:numPr>
          <w:ilvl w:val="0"/>
          <w:numId w:val="33"/>
        </w:numPr>
        <w:pPrChange w:id="210" w:author="Rapporteur" w:date="2025-04-17T14:59:00Z">
          <w:pPr>
            <w:pStyle w:val="B1"/>
          </w:pPr>
        </w:pPrChange>
      </w:pPr>
      <w:r w:rsidRPr="00105652">
        <w:t>Generalization performs well across all UE speeds in general</w:t>
      </w:r>
      <w:ins w:id="211" w:author="Rapporteur" w:date="2025-04-17T15:06:00Z">
        <w:r w:rsidR="008D76E2">
          <w:rPr>
            <w:rFonts w:hint="eastAsia"/>
            <w:lang w:eastAsia="zh-CN"/>
          </w:rPr>
          <w:t>;</w:t>
        </w:r>
      </w:ins>
      <w:del w:id="212" w:author="Rapporteur" w:date="2025-04-17T15:06:00Z">
        <w:r w:rsidRPr="00105652" w:rsidDel="008D76E2">
          <w:delText>.</w:delText>
        </w:r>
      </w:del>
    </w:p>
    <w:p w14:paraId="02A2E30C" w14:textId="406A14C7" w:rsidR="003E2EB3" w:rsidRPr="00105652" w:rsidRDefault="003E2EB3">
      <w:pPr>
        <w:pStyle w:val="B1"/>
        <w:numPr>
          <w:ilvl w:val="0"/>
          <w:numId w:val="33"/>
        </w:numPr>
        <w:pPrChange w:id="213" w:author="Rapporteur" w:date="2025-04-17T14:59:00Z">
          <w:pPr>
            <w:pStyle w:val="B1"/>
          </w:pPr>
        </w:pPrChange>
      </w:pPr>
      <w:r w:rsidRPr="00105652">
        <w:t xml:space="preserve">GC#2 </w:t>
      </w:r>
      <w:del w:id="214" w:author="Rapporteur" w:date="2025-04-16T09:29:00Z">
        <w:r w:rsidRPr="00105652" w:rsidDel="00190735">
          <w:delText xml:space="preserve">case </w:delText>
        </w:r>
      </w:del>
      <w:r w:rsidRPr="00105652">
        <w:t>slightly improves the prediction accuracy compared to GC#1</w:t>
      </w:r>
      <w:del w:id="215" w:author="Rapporteur" w:date="2025-04-16T09:29:00Z">
        <w:r w:rsidRPr="00105652" w:rsidDel="00190735">
          <w:delText xml:space="preserve"> cases</w:delText>
        </w:r>
      </w:del>
      <w:ins w:id="216" w:author="Rapporteur" w:date="2025-04-17T15:06:00Z">
        <w:r w:rsidR="008D76E2">
          <w:rPr>
            <w:rFonts w:hint="eastAsia"/>
            <w:lang w:eastAsia="zh-CN"/>
          </w:rPr>
          <w:t>;</w:t>
        </w:r>
      </w:ins>
      <w:del w:id="217" w:author="Rapporteur" w:date="2025-04-17T15:06:00Z">
        <w:r w:rsidRPr="00105652" w:rsidDel="008D76E2">
          <w:delText>.</w:delText>
        </w:r>
      </w:del>
    </w:p>
    <w:p w14:paraId="3DED0346" w14:textId="5860B8F1" w:rsidR="003E2EB3" w:rsidRPr="00105652" w:rsidRDefault="003E2EB3">
      <w:pPr>
        <w:pStyle w:val="B1"/>
        <w:numPr>
          <w:ilvl w:val="0"/>
          <w:numId w:val="33"/>
        </w:numPr>
        <w:pPrChange w:id="218" w:author="Rapporteur" w:date="2025-04-17T14:59:00Z">
          <w:pPr>
            <w:pStyle w:val="B1"/>
          </w:pPr>
        </w:pPrChange>
      </w:pPr>
      <w:r w:rsidRPr="00105652">
        <w:t xml:space="preserve">GC#2 </w:t>
      </w:r>
      <w:del w:id="219" w:author="Rapporteur" w:date="2025-04-16T09:29:00Z">
        <w:r w:rsidRPr="00105652" w:rsidDel="00190735">
          <w:delText xml:space="preserve">case </w:delText>
        </w:r>
      </w:del>
      <w:r w:rsidRPr="00105652">
        <w:t>offers comparable prediction accuracy as the baseline case for the same data set size</w:t>
      </w:r>
      <w:ins w:id="220" w:author="Rapporteur" w:date="2025-04-17T15:06:00Z">
        <w:r w:rsidR="008D76E2">
          <w:rPr>
            <w:rFonts w:hint="eastAsia"/>
            <w:lang w:eastAsia="zh-CN"/>
          </w:rPr>
          <w:t>;</w:t>
        </w:r>
      </w:ins>
      <w:del w:id="221" w:author="Rapporteur" w:date="2025-04-17T15:06:00Z">
        <w:r w:rsidRPr="00105652" w:rsidDel="008D76E2">
          <w:delText>.</w:delText>
        </w:r>
      </w:del>
    </w:p>
    <w:p w14:paraId="48A36BF3" w14:textId="339411AA" w:rsidR="003E2EB3" w:rsidRPr="00105652" w:rsidRDefault="003E2EB3">
      <w:pPr>
        <w:pStyle w:val="B1"/>
        <w:numPr>
          <w:ilvl w:val="0"/>
          <w:numId w:val="33"/>
        </w:numPr>
        <w:pPrChange w:id="222" w:author="Rapporteur" w:date="2025-04-17T14:59:00Z">
          <w:pPr>
            <w:pStyle w:val="B1"/>
            <w:ind w:left="284" w:firstLine="0"/>
          </w:pPr>
        </w:pPrChange>
      </w:pPr>
      <w:r w:rsidRPr="00105652">
        <w:t>For GC#1</w:t>
      </w:r>
      <w:del w:id="223" w:author="Rapporteur" w:date="2025-04-16T09: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 xml:space="preserve">or generalization over frequency </w:t>
      </w:r>
      <w:commentRangeStart w:id="224"/>
      <w:r>
        <w:rPr>
          <w:rFonts w:hint="eastAsia"/>
          <w:lang w:eastAsia="zh-CN"/>
        </w:rPr>
        <w:t>domain prediction</w:t>
      </w:r>
      <w:commentRangeEnd w:id="224"/>
      <w:r w:rsidR="00383F7C">
        <w:rPr>
          <w:rStyle w:val="CommentReference"/>
        </w:rPr>
        <w:commentReference w:id="224"/>
      </w:r>
      <w:r>
        <w:rPr>
          <w:rFonts w:hint="eastAsia"/>
          <w:lang w:eastAsia="zh-CN"/>
        </w:rPr>
        <w:t>,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225" w:author="Rapporteur" w:date="2025-04-17T14:59:00Z">
          <w:pPr>
            <w:pStyle w:val="B1"/>
            <w:ind w:left="284" w:firstLine="0"/>
          </w:pPr>
        </w:pPrChange>
      </w:pPr>
      <w:r w:rsidRPr="00105652">
        <w:t xml:space="preserve">GC#2 </w:t>
      </w:r>
      <w:del w:id="226" w:author="Rapporteur" w:date="2025-04-16T09:30:00Z">
        <w:r w:rsidRPr="00105652" w:rsidDel="00190735">
          <w:delText xml:space="preserve">case </w:delText>
        </w:r>
      </w:del>
      <w:r w:rsidRPr="00105652">
        <w:t>always outperforms GC#1</w:t>
      </w:r>
      <w:del w:id="227" w:author="Rapporteur" w:date="2025-04-16T09:30:00Z">
        <w:r w:rsidRPr="00105652" w:rsidDel="00190735">
          <w:delText xml:space="preserve"> case</w:delText>
        </w:r>
      </w:del>
      <w:r w:rsidRPr="00105652">
        <w:t>, and its prediction accuracy is close to the baseline case</w:t>
      </w:r>
      <w:ins w:id="228" w:author="Rapporteur" w:date="2025-04-17T15:06:00Z">
        <w:r w:rsidR="008D76E2">
          <w:rPr>
            <w:rFonts w:hint="eastAsia"/>
            <w:lang w:eastAsia="zh-CN"/>
          </w:rPr>
          <w:t>;</w:t>
        </w:r>
      </w:ins>
    </w:p>
    <w:p w14:paraId="3BC590F8" w14:textId="7B114778" w:rsidR="003E2EB3" w:rsidRPr="00105652" w:rsidRDefault="00CA4901">
      <w:pPr>
        <w:pStyle w:val="B1"/>
        <w:numPr>
          <w:ilvl w:val="0"/>
          <w:numId w:val="33"/>
        </w:numPr>
        <w:pPrChange w:id="229" w:author="Rapporteur" w:date="2025-04-17T14:59:00Z">
          <w:pPr>
            <w:pStyle w:val="B1"/>
            <w:ind w:left="284" w:firstLine="0"/>
          </w:pPr>
        </w:pPrChange>
      </w:pPr>
      <w:r>
        <w:rPr>
          <w:rFonts w:hint="eastAsia"/>
          <w:lang w:eastAsia="zh-CN"/>
        </w:rPr>
        <w:t>Feeding the AI/ML model with t</w:t>
      </w:r>
      <w:r w:rsidR="003E2EB3" w:rsidRPr="00105652">
        <w:t>he knowledge about the input &amp; output frequency</w:t>
      </w:r>
      <w:ins w:id="230" w:author="Rapporteur" w:date="2025-04-15T14: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231" w:author="Rapporteur" w:date="2025-04-16T09:30:00Z">
        <w:r w:rsidR="003E2EB3" w:rsidRPr="00105652" w:rsidDel="00190735">
          <w:delText>case</w:delText>
        </w:r>
      </w:del>
      <w:ins w:id="232" w:author="Rapporteur" w:date="2025-04-17T15:06:00Z">
        <w:r w:rsidR="008D76E2">
          <w:rPr>
            <w:rFonts w:hint="eastAsia"/>
            <w:lang w:eastAsia="zh-CN"/>
          </w:rPr>
          <w:t>;</w:t>
        </w:r>
      </w:ins>
    </w:p>
    <w:p w14:paraId="25574E2A" w14:textId="7CEDFF0A" w:rsidR="003E2EB3" w:rsidRPr="00105652" w:rsidRDefault="003E2EB3">
      <w:pPr>
        <w:pStyle w:val="B1"/>
        <w:numPr>
          <w:ilvl w:val="0"/>
          <w:numId w:val="33"/>
        </w:numPr>
        <w:pPrChange w:id="233" w:author="Rapporteur" w:date="2025-04-17T14:59:00Z">
          <w:pPr>
            <w:pStyle w:val="B1"/>
            <w:ind w:left="284" w:firstLine="0"/>
          </w:pPr>
        </w:pPrChange>
      </w:pPr>
      <w:r w:rsidRPr="00105652">
        <w:t xml:space="preserve">GC#1 </w:t>
      </w:r>
      <w:del w:id="234" w:author="Rapporteur" w:date="2025-04-16T09: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 xml:space="preserve">without any </w:t>
      </w:r>
      <w:del w:id="235" w:author="vivo-xiang" w:date="2025-04-22T17:01:00Z">
        <w:r w:rsidR="002821C1" w:rsidRPr="00105652" w:rsidDel="00383F7C">
          <w:delText>preprocessing</w:delText>
        </w:r>
      </w:del>
      <w:ins w:id="236" w:author="vivo-xiang" w:date="2025-04-22T17:01:00Z">
        <w:r w:rsidR="00383F7C" w:rsidRPr="00105652">
          <w:t>pre-processing</w:t>
        </w:r>
      </w:ins>
      <w:r w:rsidR="002821C1" w:rsidRPr="00105652">
        <w:t xml:space="preserve"> based on the information e.g. path loss difference</w:t>
      </w:r>
      <w:r w:rsidRPr="00105652">
        <w:t>.</w:t>
      </w:r>
    </w:p>
    <w:p w14:paraId="3CA9ECDD" w14:textId="3B0DA72E" w:rsidR="000D12CA" w:rsidRDefault="004D6F76" w:rsidP="00895928">
      <w:pPr>
        <w:rPr>
          <w:ins w:id="237" w:author="Rapporteur" w:date="2025-04-15T14:36:00Z"/>
          <w:lang w:eastAsia="zh-CN"/>
        </w:rPr>
      </w:pPr>
      <w:commentRangeStart w:id="238"/>
      <w:ins w:id="239" w:author="Rapporteur" w:date="2025-04-15T14:34:00Z">
        <w:r>
          <w:rPr>
            <w:rFonts w:hint="eastAsia"/>
            <w:lang w:eastAsia="zh-CN"/>
          </w:rPr>
          <w:t>For gene</w:t>
        </w:r>
      </w:ins>
      <w:ins w:id="240" w:author="Rapporteur" w:date="2025-04-15T14:35:00Z">
        <w:r>
          <w:rPr>
            <w:rFonts w:hint="eastAsia"/>
            <w:lang w:eastAsia="zh-CN"/>
          </w:rPr>
          <w:t>ralization over cell configurations</w:t>
        </w:r>
      </w:ins>
      <w:ins w:id="241" w:author="Rapporteur" w:date="2025-04-15T14: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242" w:author="Rapporteur" w:date="2025-04-15T14:47:00Z">
        <w:r w:rsidR="00F2031B">
          <w:rPr>
            <w:rFonts w:hint="eastAsia"/>
            <w:lang w:eastAsia="zh-CN"/>
          </w:rPr>
          <w:t xml:space="preserve"> in FR2</w:t>
        </w:r>
      </w:ins>
      <w:ins w:id="243" w:author="Rapporteur" w:date="2025-04-15T14: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244" w:author="Rapporteur" w:date="2025-04-15T14:35:00Z">
        <w:r>
          <w:rPr>
            <w:rFonts w:hint="eastAsia"/>
            <w:lang w:eastAsia="zh-CN"/>
          </w:rPr>
          <w:t xml:space="preserve">, the following </w:t>
        </w:r>
      </w:ins>
      <w:ins w:id="245" w:author="Rapporteur" w:date="2025-04-15T14:36:00Z">
        <w:r>
          <w:rPr>
            <w:lang w:eastAsia="zh-CN"/>
          </w:rPr>
          <w:t>observation</w:t>
        </w:r>
        <w:r>
          <w:rPr>
            <w:rFonts w:hint="eastAsia"/>
            <w:lang w:eastAsia="zh-CN"/>
          </w:rPr>
          <w:t>s are made:</w:t>
        </w:r>
      </w:ins>
    </w:p>
    <w:p w14:paraId="17AD6E65" w14:textId="4558CEA5" w:rsidR="004D6F76" w:rsidRDefault="00AA4070">
      <w:pPr>
        <w:pStyle w:val="B1"/>
        <w:numPr>
          <w:ilvl w:val="0"/>
          <w:numId w:val="33"/>
        </w:numPr>
        <w:rPr>
          <w:ins w:id="246" w:author="Rapporteur" w:date="2025-04-15T14:39:00Z"/>
          <w:lang w:eastAsia="zh-CN"/>
        </w:rPr>
        <w:pPrChange w:id="247" w:author="Rapporteur" w:date="2025-04-17T14:59:00Z">
          <w:pPr>
            <w:pStyle w:val="B1"/>
            <w:ind w:left="284" w:firstLine="0"/>
          </w:pPr>
        </w:pPrChange>
      </w:pPr>
      <w:ins w:id="248" w:author="Rapporteur" w:date="2025-04-17T15:02:00Z">
        <w:r>
          <w:rPr>
            <w:rFonts w:hint="eastAsia"/>
            <w:lang w:eastAsia="zh-CN"/>
          </w:rPr>
          <w:t>Model</w:t>
        </w:r>
      </w:ins>
      <w:ins w:id="249" w:author="Rapporteur" w:date="2025-04-15T14:37:00Z">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ins>
      <w:ins w:id="250" w:author="vivo-xiang" w:date="2025-04-22T17:02:00Z">
        <w:r w:rsidR="00383F7C">
          <w:t xml:space="preserve"> </w:t>
        </w:r>
      </w:ins>
      <w:ins w:id="251" w:author="Rapporteur" w:date="2025-04-17T15:19:00Z">
        <w:r w:rsidR="00BA2166">
          <w:rPr>
            <w:rFonts w:hint="eastAsia"/>
            <w:lang w:eastAsia="zh-CN"/>
          </w:rPr>
          <w:t>(</w:t>
        </w:r>
        <w:del w:id="252" w:author="vivo-xiang" w:date="2025-04-22T17:02:00Z">
          <w:r w:rsidR="00BA2166" w:rsidDel="00383F7C">
            <w:rPr>
              <w:rFonts w:hint="eastAsia"/>
              <w:lang w:eastAsia="zh-CN"/>
            </w:rPr>
            <w:delText xml:space="preserve"> </w:delText>
          </w:r>
        </w:del>
        <w:r w:rsidR="00BA2166">
          <w:rPr>
            <w:rFonts w:hint="eastAsia"/>
            <w:lang w:eastAsia="zh-CN"/>
          </w:rPr>
          <w:t>i.e.</w:t>
        </w:r>
      </w:ins>
      <w:ins w:id="253" w:author="vivo-xiang" w:date="2025-04-22T17:02:00Z">
        <w:r w:rsidR="00383F7C">
          <w:rPr>
            <w:lang w:eastAsia="zh-CN"/>
          </w:rPr>
          <w:t xml:space="preserve">, </w:t>
        </w:r>
      </w:ins>
      <w:proofErr w:type="spellStart"/>
      <w:ins w:id="254" w:author="Rapporteur" w:date="2025-04-17T15:18:00Z">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ins>
      <w:ins w:id="255" w:author="Rapporteur" w:date="2025-04-17T15:19:00Z">
        <w:r w:rsidR="00BA2166">
          <w:rPr>
            <w:rFonts w:hint="eastAsia"/>
            <w:lang w:eastAsia="zh-CN"/>
          </w:rPr>
          <w:t>M</w:t>
        </w:r>
      </w:ins>
      <w:ins w:id="256" w:author="Rapporteur" w:date="2025-04-17T15:18:00Z">
        <w:r w:rsidR="000E1526">
          <w:rPr>
            <w:rFonts w:hint="eastAsia"/>
            <w:lang w:eastAsia="zh-CN"/>
          </w:rPr>
          <w:t>a</w:t>
        </w:r>
      </w:ins>
      <w:proofErr w:type="spellEnd"/>
      <w:ins w:id="257" w:author="Rapporteur" w:date="2025-04-17T15:19:00Z">
        <w:r w:rsidR="00BA2166">
          <w:rPr>
            <w:rFonts w:hint="eastAsia"/>
            <w:lang w:eastAsia="zh-CN"/>
          </w:rPr>
          <w:t>)</w:t>
        </w:r>
      </w:ins>
      <w:ins w:id="258" w:author="Rapporteur" w:date="2025-04-17T15:06:00Z">
        <w:r w:rsidR="008D76E2">
          <w:rPr>
            <w:rFonts w:hint="eastAsia"/>
            <w:lang w:eastAsia="zh-CN"/>
          </w:rPr>
          <w:t>;</w:t>
        </w:r>
      </w:ins>
    </w:p>
    <w:p w14:paraId="48B4E5D8" w14:textId="5DA3072A" w:rsidR="004D6F76" w:rsidRDefault="004D6F76">
      <w:pPr>
        <w:pStyle w:val="B1"/>
        <w:numPr>
          <w:ilvl w:val="0"/>
          <w:numId w:val="33"/>
        </w:numPr>
        <w:rPr>
          <w:ins w:id="259" w:author="Rapporteur" w:date="2025-04-15T14:41:00Z"/>
        </w:rPr>
        <w:pPrChange w:id="260" w:author="Rapporteur" w:date="2025-04-17T15:00:00Z">
          <w:pPr>
            <w:pStyle w:val="B1"/>
            <w:ind w:left="284" w:firstLine="0"/>
          </w:pPr>
        </w:pPrChange>
      </w:pPr>
      <w:ins w:id="261" w:author="Rapporteur" w:date="2025-04-15T14: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62" w:author="Rapporteur" w:date="2025-04-15T14:40:00Z">
        <w:r w:rsidRPr="00105652">
          <w:t>and its prediction accuracy is close to the baseline</w:t>
        </w:r>
      </w:ins>
      <w:ins w:id="263" w:author="Rapporteur" w:date="2025-04-17T15:06:00Z">
        <w:r w:rsidR="008D76E2">
          <w:rPr>
            <w:rFonts w:hint="eastAsia"/>
            <w:lang w:eastAsia="zh-CN"/>
          </w:rPr>
          <w:t>;</w:t>
        </w:r>
      </w:ins>
    </w:p>
    <w:p w14:paraId="566B5A24" w14:textId="11879AB7" w:rsidR="00CF4838" w:rsidRDefault="00CF4838">
      <w:pPr>
        <w:pStyle w:val="B1"/>
        <w:numPr>
          <w:ilvl w:val="0"/>
          <w:numId w:val="33"/>
        </w:numPr>
        <w:rPr>
          <w:ins w:id="264" w:author="Rapporteur" w:date="2025-04-15T14:40:00Z"/>
          <w:lang w:eastAsia="zh-CN"/>
        </w:rPr>
        <w:pPrChange w:id="265" w:author="Rapporteur" w:date="2025-04-17T15:00:00Z">
          <w:pPr>
            <w:pStyle w:val="B1"/>
            <w:ind w:left="284" w:firstLine="0"/>
          </w:pPr>
        </w:pPrChange>
      </w:pPr>
      <w:ins w:id="266" w:author="Rapporteur" w:date="2025-04-15T14:42:00Z">
        <w:r>
          <w:rPr>
            <w:rFonts w:hint="eastAsia"/>
            <w:lang w:eastAsia="zh-CN"/>
          </w:rPr>
          <w:lastRenderedPageBreak/>
          <w:t>T</w:t>
        </w:r>
        <w:r w:rsidRPr="00CF4838">
          <w:rPr>
            <w:lang w:eastAsia="zh-CN"/>
          </w:rPr>
          <w:t>he model trained in scenario</w:t>
        </w:r>
      </w:ins>
      <w:ins w:id="267" w:author="Rapporteur" w:date="2025-04-15T14:43:00Z">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ins>
      <w:ins w:id="268" w:author="Rapporteur" w:date="2025-04-15T14:42:00Z">
        <w:r w:rsidRPr="00CF4838">
          <w:rPr>
            <w:lang w:eastAsia="zh-CN"/>
          </w:rPr>
          <w:t xml:space="preserve"> </w:t>
        </w:r>
      </w:ins>
      <w:ins w:id="269" w:author="Rapporteur" w:date="2025-04-15T14:44:00Z">
        <w:r>
          <w:rPr>
            <w:rFonts w:hint="eastAsia"/>
            <w:lang w:eastAsia="zh-CN"/>
          </w:rPr>
          <w:t xml:space="preserve">while tested in scenario with </w:t>
        </w:r>
        <w:proofErr w:type="spellStart"/>
        <w:r>
          <w:rPr>
            <w:rFonts w:hint="eastAsia"/>
            <w:lang w:eastAsia="zh-CN"/>
          </w:rPr>
          <w:t>U</w:t>
        </w:r>
      </w:ins>
      <w:ins w:id="270" w:author="Rapporteur" w:date="2025-04-15T14:46:00Z">
        <w:r w:rsidR="00F2031B">
          <w:rPr>
            <w:rFonts w:hint="eastAsia"/>
            <w:lang w:eastAsia="zh-CN"/>
          </w:rPr>
          <w:t>M</w:t>
        </w:r>
      </w:ins>
      <w:ins w:id="271" w:author="Rapporteur" w:date="2025-04-15T14:44:00Z">
        <w:r>
          <w:rPr>
            <w:rFonts w:hint="eastAsia"/>
            <w:lang w:eastAsia="zh-CN"/>
          </w:rPr>
          <w:t>a</w:t>
        </w:r>
        <w:proofErr w:type="spellEnd"/>
        <w:r>
          <w:rPr>
            <w:rFonts w:hint="eastAsia"/>
            <w:lang w:eastAsia="zh-CN"/>
          </w:rPr>
          <w:t xml:space="preserve"> channel model </w:t>
        </w:r>
      </w:ins>
      <w:ins w:id="272" w:author="Rapporteur" w:date="2025-04-15T14:42:00Z">
        <w:r w:rsidRPr="00CF4838">
          <w:rPr>
            <w:lang w:eastAsia="zh-CN"/>
          </w:rPr>
          <w:t xml:space="preserve">shows better </w:t>
        </w:r>
      </w:ins>
      <w:ins w:id="273" w:author="Rapporteur" w:date="2025-04-15T14:43:00Z">
        <w:r>
          <w:rPr>
            <w:rFonts w:hint="eastAsia"/>
            <w:lang w:eastAsia="zh-CN"/>
          </w:rPr>
          <w:t>performance</w:t>
        </w:r>
      </w:ins>
      <w:ins w:id="274" w:author="Rapporteur" w:date="2025-04-15T14:42:00Z">
        <w:r w:rsidRPr="00CF4838">
          <w:rPr>
            <w:lang w:eastAsia="zh-CN"/>
          </w:rPr>
          <w:t xml:space="preserve"> than </w:t>
        </w:r>
      </w:ins>
      <w:ins w:id="275" w:author="Rapporteur" w:date="2025-04-17T15:03:00Z">
        <w:r w:rsidR="00AA4070">
          <w:rPr>
            <w:rFonts w:hint="eastAsia"/>
            <w:lang w:eastAsia="zh-CN"/>
          </w:rPr>
          <w:t>the other</w:t>
        </w:r>
      </w:ins>
      <w:ins w:id="276" w:author="Rapporteur" w:date="2025-04-15T14:42:00Z">
        <w:r>
          <w:rPr>
            <w:rFonts w:hint="eastAsia"/>
            <w:lang w:eastAsia="zh-CN"/>
          </w:rPr>
          <w:t xml:space="preserve"> way around</w:t>
        </w:r>
      </w:ins>
      <w:commentRangeEnd w:id="238"/>
      <w:ins w:id="277" w:author="Rapporteur" w:date="2025-04-15T14:49:00Z">
        <w:r w:rsidR="008B43F8">
          <w:rPr>
            <w:rStyle w:val="CommentReference"/>
          </w:rPr>
          <w:commentReference w:id="238"/>
        </w:r>
      </w:ins>
      <w:ins w:id="278" w:author="Rapporteur" w:date="2025-04-17T15:06:00Z">
        <w:r w:rsidR="008D76E2">
          <w:rPr>
            <w:rFonts w:hint="eastAsia"/>
            <w:lang w:eastAsia="zh-CN"/>
          </w:rPr>
          <w:t>.</w:t>
        </w:r>
      </w:ins>
    </w:p>
    <w:p w14:paraId="29181AE7" w14:textId="77777777" w:rsidR="004D6F76" w:rsidRPr="003E2EB3" w:rsidRDefault="004D6F76">
      <w:pPr>
        <w:pStyle w:val="B1"/>
        <w:ind w:left="284" w:firstLine="0"/>
        <w:rPr>
          <w:lang w:eastAsia="zh-CN"/>
        </w:rPr>
        <w:pPrChange w:id="279" w:author="Rapporteur" w:date="2025-04-15T14:37:00Z">
          <w:pPr/>
        </w:pPrChange>
      </w:pPr>
    </w:p>
    <w:p w14:paraId="1184AF31" w14:textId="7EE1781F" w:rsidR="004468AB" w:rsidRDefault="004468AB" w:rsidP="00AE5A6C">
      <w:pPr>
        <w:pStyle w:val="Heading2"/>
      </w:pPr>
      <w:bookmarkStart w:id="280" w:name="_Toc194047195"/>
      <w:r>
        <w:t>5.</w:t>
      </w:r>
      <w:r w:rsidR="00AE5A6C">
        <w:t>3</w:t>
      </w:r>
      <w:r>
        <w:tab/>
      </w:r>
      <w:r>
        <w:rPr>
          <w:rFonts w:hint="eastAsia"/>
        </w:rPr>
        <w:t>M</w:t>
      </w:r>
      <w:r>
        <w:t>easurement event</w:t>
      </w:r>
      <w:r w:rsidR="00AF7642">
        <w:t xml:space="preserve"> prediction</w:t>
      </w:r>
      <w:bookmarkEnd w:id="280"/>
    </w:p>
    <w:p w14:paraId="2A919804" w14:textId="3B2E9E4B" w:rsidR="00A00F80" w:rsidRDefault="00A00F80" w:rsidP="00A00F80">
      <w:pPr>
        <w:pStyle w:val="Heading3"/>
      </w:pPr>
      <w:bookmarkStart w:id="281"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8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82" w:author="Rapporteur" w:date="2025-04-17T15: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ins w:id="283" w:author="Rapporteur" w:date="2025-04-17T15:06:00Z">
        <w:r w:rsidR="0029003E">
          <w:rPr>
            <w:rFonts w:hint="eastAsia"/>
            <w:lang w:eastAsia="zh-CN"/>
          </w:rPr>
          <w:t>;</w:t>
        </w:r>
      </w:ins>
    </w:p>
    <w:p w14:paraId="31C0D732" w14:textId="6D1A9027" w:rsidR="00441F84" w:rsidRDefault="00441F84">
      <w:pPr>
        <w:pStyle w:val="B1"/>
        <w:numPr>
          <w:ilvl w:val="0"/>
          <w:numId w:val="33"/>
        </w:numPr>
        <w:rPr>
          <w:lang w:eastAsia="zh-CN"/>
        </w:rPr>
        <w:pPrChange w:id="284" w:author="Rapporteur" w:date="2025-04-17T15: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ins w:id="285" w:author="Rapporteur" w:date="2025-04-17T15:06:00Z">
        <w:r w:rsidR="0029003E">
          <w:rPr>
            <w:rFonts w:hint="eastAsia"/>
            <w:lang w:eastAsia="zh-CN"/>
          </w:rPr>
          <w:t>;</w:t>
        </w:r>
      </w:ins>
    </w:p>
    <w:p w14:paraId="43E57991" w14:textId="2F3E418F" w:rsidR="00441F84" w:rsidRDefault="00441F84">
      <w:pPr>
        <w:pStyle w:val="B1"/>
        <w:numPr>
          <w:ilvl w:val="0"/>
          <w:numId w:val="33"/>
        </w:numPr>
        <w:rPr>
          <w:lang w:eastAsia="zh-CN"/>
        </w:rPr>
        <w:pPrChange w:id="286" w:author="Rapporteur" w:date="2025-04-17T15: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87" w:author="Rapporteur" w:date="2025-04-17T15: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25pt;height:84.65pt;mso-width-percent:0;mso-height-percent:0;mso-width-percent:0;mso-height-percent:0" o:ole="">
            <v:imagedata r:id="rId37" o:title=""/>
          </v:shape>
          <o:OLEObject Type="Embed" ProgID="Visio.Drawing.15" ShapeID="_x0000_i1036" DrawAspect="Content" ObjectID="_1807338969" r:id="rId3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88" w:author="Rapporteur" w:date="2025-04-17T15: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89" w:author="Rapporteur" w:date="2025-04-17T15:06:00Z">
        <w:r w:rsidR="0029003E">
          <w:rPr>
            <w:rFonts w:hint="eastAsia"/>
            <w:lang w:eastAsia="zh-CN"/>
          </w:rPr>
          <w:t>;</w:t>
        </w:r>
      </w:ins>
    </w:p>
    <w:p w14:paraId="7E2872AD" w14:textId="66F7EC13" w:rsidR="008A0032" w:rsidRDefault="008A0032">
      <w:pPr>
        <w:pStyle w:val="B1"/>
        <w:numPr>
          <w:ilvl w:val="0"/>
          <w:numId w:val="33"/>
        </w:numPr>
        <w:rPr>
          <w:lang w:eastAsia="zh-CN"/>
        </w:rPr>
        <w:pPrChange w:id="290" w:author="Rapporteur" w:date="2025-04-17T15: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ins w:id="291" w:author="Rapporteur" w:date="2025-04-17T15:06:00Z">
        <w:r w:rsidR="0029003E">
          <w:rPr>
            <w:rFonts w:hint="eastAsia"/>
            <w:lang w:eastAsia="zh-CN"/>
          </w:rPr>
          <w:t>;</w:t>
        </w:r>
      </w:ins>
    </w:p>
    <w:p w14:paraId="6CF999AE" w14:textId="0B7A5A07" w:rsidR="008A0032" w:rsidRPr="008A0032" w:rsidRDefault="008A0032">
      <w:pPr>
        <w:pStyle w:val="B1"/>
        <w:numPr>
          <w:ilvl w:val="0"/>
          <w:numId w:val="33"/>
        </w:numPr>
        <w:rPr>
          <w:lang w:eastAsia="zh-CN"/>
        </w:rPr>
        <w:pPrChange w:id="292" w:author="Rapporteur" w:date="2025-04-17T15: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293" w:author="Rapporteur" w:date="2025-04-17T15: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95pt;height:56.4pt;mso-width-percent:0;mso-height-percent:0;mso-width-percent:0;mso-height-percent:0" o:ole="">
            <v:imagedata r:id="rId39" o:title=""/>
          </v:shape>
          <o:OLEObject Type="Embed" ProgID="Visio.Drawing.15" ShapeID="_x0000_i1037" DrawAspect="Content" ObjectID="_1807338970" r:id="rId4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W length (</w:t>
            </w:r>
            <w:proofErr w:type="spellStart"/>
            <w:r>
              <w:t>ms</w:t>
            </w:r>
            <w:proofErr w:type="spellEnd"/>
            <w:r>
              <w:t xml:space="preserve">,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w:t>
            </w:r>
            <w:proofErr w:type="spellStart"/>
            <w:proofErr w:type="gramStart"/>
            <w:r>
              <w:t>ms</w:t>
            </w:r>
            <w:proofErr w:type="spellEnd"/>
            <w:r>
              <w:t>,</w:t>
            </w:r>
            <w:commentRangeStart w:id="294"/>
            <w:r w:rsidR="004977A5">
              <w:rPr>
                <w:rFonts w:hint="eastAsia"/>
              </w:rPr>
              <w:t>*</w:t>
            </w:r>
            <w:commentRangeEnd w:id="294"/>
            <w:proofErr w:type="gramEnd"/>
            <w:r w:rsidR="001565A8">
              <w:rPr>
                <w:rStyle w:val="CommentReference"/>
                <w:rFonts w:ascii="Times New Roman" w:hAnsi="Times New Roman"/>
              </w:rPr>
              <w:commentReference w:id="294"/>
            </w:r>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295" w:name="_Toc194047197"/>
      <w:r>
        <w:t>5.</w:t>
      </w:r>
      <w:r w:rsidR="00AE5A6C">
        <w:t>3</w:t>
      </w:r>
      <w:r>
        <w:t>.</w:t>
      </w:r>
      <w:r w:rsidR="00A00F80">
        <w:t>2</w:t>
      </w:r>
      <w:r>
        <w:tab/>
      </w:r>
      <w:r w:rsidR="00742942">
        <w:t xml:space="preserve">Evaluation </w:t>
      </w:r>
      <w:r>
        <w:t>result</w:t>
      </w:r>
      <w:r w:rsidR="00815C91">
        <w:t>s</w:t>
      </w:r>
      <w:bookmarkEnd w:id="295"/>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w:t>
      </w:r>
      <w:commentRangeStart w:id="296"/>
      <w:r>
        <w:rPr>
          <w:rFonts w:hint="eastAsia"/>
          <w:lang w:eastAsia="zh-CN"/>
        </w:rPr>
        <w:t>A</w:t>
      </w:r>
      <w:commentRangeEnd w:id="296"/>
      <w:r w:rsidR="00EC11A1">
        <w:rPr>
          <w:rStyle w:val="CommentReference"/>
        </w:rPr>
        <w:commentReference w:id="296"/>
      </w:r>
      <w:r>
        <w:rPr>
          <w:rFonts w:hint="eastAsia"/>
          <w:lang w:eastAsia="zh-CN"/>
        </w:rPr>
        <w:t xml:space="preserve">, </w:t>
      </w:r>
      <w:r w:rsidRPr="0068718D">
        <w:rPr>
          <w:lang w:eastAsia="zh-CN"/>
        </w:rPr>
        <w:t>the following observations are made:</w:t>
      </w:r>
    </w:p>
    <w:p w14:paraId="3FACC6A3" w14:textId="1689AF8E" w:rsidR="0068718D" w:rsidRDefault="008E1DD2">
      <w:pPr>
        <w:pStyle w:val="B1"/>
        <w:numPr>
          <w:ilvl w:val="0"/>
          <w:numId w:val="33"/>
        </w:numPr>
        <w:rPr>
          <w:ins w:id="297" w:author="Rapporteur" w:date="2025-04-15T14:57:00Z"/>
          <w:lang w:eastAsia="zh-CN"/>
        </w:rPr>
        <w:pPrChange w:id="298" w:author="Rapporteur" w:date="2025-04-17T15: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id="299" w:author="Rapporteur" w:date="2025-04-17T15:07:00Z">
        <w:r w:rsidR="0029003E">
          <w:rPr>
            <w:rFonts w:hint="eastAsia"/>
            <w:lang w:eastAsia="zh-CN"/>
          </w:rPr>
          <w:t>;</w:t>
        </w:r>
      </w:ins>
    </w:p>
    <w:p w14:paraId="59B7C2AF" w14:textId="50398DE8" w:rsidR="008B43F8" w:rsidRDefault="008B43F8">
      <w:pPr>
        <w:pStyle w:val="B1"/>
        <w:numPr>
          <w:ilvl w:val="0"/>
          <w:numId w:val="33"/>
        </w:numPr>
        <w:rPr>
          <w:lang w:eastAsia="zh-CN"/>
        </w:rPr>
        <w:pPrChange w:id="300" w:author="Rapporteur" w:date="2025-04-17T15:00:00Z">
          <w:pPr>
            <w:pStyle w:val="B1"/>
          </w:pPr>
        </w:pPrChange>
      </w:pPr>
      <w:commentRangeStart w:id="301"/>
      <w:ins w:id="302" w:author="Rapporteur" w:date="2025-04-15T14:57:00Z">
        <w:r w:rsidRPr="008B43F8">
          <w:rPr>
            <w:lang w:eastAsia="zh-CN"/>
          </w:rPr>
          <w:t xml:space="preserve">F1 score is higher for shorter TTT values </w:t>
        </w:r>
      </w:ins>
      <w:commentRangeEnd w:id="301"/>
      <w:ins w:id="303" w:author="Rapporteur" w:date="2025-04-15T14:58:00Z">
        <w:r w:rsidR="0095754D">
          <w:rPr>
            <w:rStyle w:val="CommentReference"/>
          </w:rPr>
          <w:commentReference w:id="301"/>
        </w:r>
      </w:ins>
      <w:ins w:id="304" w:author="Rapporteur" w:date="2025-04-17T15: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305" w:author="Rapporteur" w:date="2025-04-17T15: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ins w:id="306" w:author="Rapporteur" w:date="2025-04-17T15:07:00Z">
        <w:r w:rsidR="0029003E">
          <w:rPr>
            <w:rFonts w:hint="eastAsia"/>
            <w:lang w:eastAsia="zh-CN"/>
          </w:rPr>
          <w:t>;</w:t>
        </w:r>
      </w:ins>
    </w:p>
    <w:p w14:paraId="775DF663" w14:textId="4CB18581" w:rsidR="000D2070" w:rsidRPr="006548E7" w:rsidRDefault="000D2070">
      <w:pPr>
        <w:pStyle w:val="B1"/>
        <w:numPr>
          <w:ilvl w:val="0"/>
          <w:numId w:val="33"/>
        </w:numPr>
        <w:pPrChange w:id="307" w:author="Rapporteur" w:date="2025-04-17T15:00:00Z">
          <w:pPr>
            <w:pStyle w:val="B1"/>
          </w:pPr>
        </w:pPrChange>
      </w:pPr>
      <w:r w:rsidRPr="006548E7">
        <w:t xml:space="preserve">Good F1 score can be achieved with </w:t>
      </w:r>
      <w:r w:rsidR="00080079">
        <w:rPr>
          <w:rFonts w:hint="eastAsia"/>
          <w:lang w:eastAsia="zh-CN"/>
        </w:rPr>
        <w:t xml:space="preserve">small </w:t>
      </w:r>
      <w:r w:rsidRPr="006548E7">
        <w:t>PW length</w:t>
      </w:r>
      <w:ins w:id="308" w:author="Rapporteur" w:date="2025-04-17T15:07:00Z">
        <w:r w:rsidR="0029003E">
          <w:rPr>
            <w:rFonts w:hint="eastAsia"/>
            <w:lang w:eastAsia="zh-CN"/>
          </w:rPr>
          <w:t>;</w:t>
        </w:r>
      </w:ins>
    </w:p>
    <w:p w14:paraId="54E41C7F" w14:textId="76B03F0C" w:rsidR="00A023CE" w:rsidRPr="006548E7" w:rsidRDefault="00A023CE">
      <w:pPr>
        <w:pStyle w:val="B1"/>
        <w:numPr>
          <w:ilvl w:val="0"/>
          <w:numId w:val="33"/>
        </w:numPr>
        <w:pPrChange w:id="309" w:author="Rapporteur" w:date="2025-04-17T15:00:00Z">
          <w:pPr>
            <w:pStyle w:val="B1"/>
          </w:pPr>
        </w:pPrChange>
      </w:pPr>
      <w:r w:rsidRPr="006548E7">
        <w:t>Higher MRRT value correlates with decreased F1 score</w:t>
      </w:r>
      <w:ins w:id="310" w:author="Rapporteur" w:date="2025-04-17T15:07:00Z">
        <w:r w:rsidR="0029003E">
          <w:rPr>
            <w:rFonts w:hint="eastAsia"/>
            <w:lang w:eastAsia="zh-CN"/>
          </w:rPr>
          <w:t>;</w:t>
        </w:r>
      </w:ins>
    </w:p>
    <w:p w14:paraId="7A338F8B" w14:textId="0F4E167A" w:rsidR="00733CDD" w:rsidRDefault="00733CDD">
      <w:pPr>
        <w:pStyle w:val="ListParagraph"/>
        <w:numPr>
          <w:ilvl w:val="0"/>
          <w:numId w:val="33"/>
        </w:numPr>
        <w:rPr>
          <w:lang w:eastAsia="zh-CN"/>
        </w:rPr>
        <w:pPrChange w:id="311" w:author="Rapporteur" w:date="2025-04-17T15: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312" w:author="Rapporteur" w:date="2025-04-17T15: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313" w:name="_Toc194047198"/>
      <w:r>
        <w:t>5.</w:t>
      </w:r>
      <w:r w:rsidR="00AE5A6C">
        <w:t>4</w:t>
      </w:r>
      <w:r>
        <w:tab/>
      </w:r>
      <w:r w:rsidR="00742942">
        <w:t>RLF</w:t>
      </w:r>
      <w:r w:rsidR="00523166">
        <w:t xml:space="preserve"> </w:t>
      </w:r>
      <w:r w:rsidR="00AF7642">
        <w:t>prediction</w:t>
      </w:r>
      <w:bookmarkEnd w:id="313"/>
    </w:p>
    <w:p w14:paraId="6B346255" w14:textId="00DE2F91" w:rsidR="00A00F80" w:rsidRDefault="00A00F80" w:rsidP="00A00F80">
      <w:pPr>
        <w:pStyle w:val="Heading3"/>
      </w:pPr>
      <w:bookmarkStart w:id="314"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14"/>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proofErr w:type="gramStart"/>
      <w:r w:rsidR="00F73AB2">
        <w:rPr>
          <w:rFonts w:hint="eastAsia"/>
          <w:lang w:eastAsia="zh-CN"/>
        </w:rPr>
        <w:t>are</w:t>
      </w:r>
      <w:proofErr w:type="gramEnd"/>
      <w:r w:rsidR="00F73AB2">
        <w:rPr>
          <w:rFonts w:hint="eastAsia"/>
          <w:lang w:eastAsia="zh-CN"/>
        </w:rPr>
        <w:t xml:space="preserv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315" w:author="Rapporteur" w:date="2025-04-17T15:00:00Z">
          <w:pPr>
            <w:pStyle w:val="B1"/>
          </w:pPr>
        </w:pPrChange>
      </w:pPr>
      <w:r>
        <w:rPr>
          <w:lang w:eastAsia="zh-CN"/>
        </w:rPr>
        <w:t>It is assumed that all cells are fully loaded for interference modelling and no resource scheduler is needed</w:t>
      </w:r>
      <w:ins w:id="316" w:author="Rapporteur" w:date="2025-04-17T15:07:00Z">
        <w:r w:rsidR="0029003E">
          <w:rPr>
            <w:rFonts w:hint="eastAsia"/>
            <w:lang w:eastAsia="zh-CN"/>
          </w:rPr>
          <w:t>;</w:t>
        </w:r>
      </w:ins>
    </w:p>
    <w:p w14:paraId="729B6E0F" w14:textId="371917D0" w:rsidR="00C3731E" w:rsidRDefault="00C3731E">
      <w:pPr>
        <w:pStyle w:val="B1"/>
        <w:numPr>
          <w:ilvl w:val="0"/>
          <w:numId w:val="33"/>
        </w:numPr>
        <w:rPr>
          <w:lang w:eastAsia="zh-CN"/>
        </w:rPr>
        <w:pPrChange w:id="317" w:author="Rapporteur" w:date="2025-04-17T15: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ins w:id="318" w:author="Rapporteur" w:date="2025-04-17T15:07:00Z">
        <w:r w:rsidR="0029003E">
          <w:rPr>
            <w:rFonts w:hint="eastAsia"/>
            <w:lang w:eastAsia="zh-CN"/>
          </w:rPr>
          <w:t>;</w:t>
        </w:r>
      </w:ins>
      <w:r>
        <w:rPr>
          <w:lang w:eastAsia="zh-CN"/>
        </w:rPr>
        <w:t xml:space="preserve"> </w:t>
      </w:r>
    </w:p>
    <w:p w14:paraId="5E1D1584" w14:textId="315CB76F" w:rsidR="00C3731E" w:rsidRDefault="00C3731E">
      <w:pPr>
        <w:pStyle w:val="B1"/>
        <w:numPr>
          <w:ilvl w:val="0"/>
          <w:numId w:val="33"/>
        </w:numPr>
        <w:rPr>
          <w:lang w:eastAsia="zh-CN"/>
        </w:rPr>
        <w:pPrChange w:id="319" w:author="Rapporteur" w:date="2025-04-17T15: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320" w:author="Rapporteur" w:date="2025-04-17T15: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1"/>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Heading2"/>
      </w:pPr>
      <w:bookmarkStart w:id="321" w:name="_Toc194047200"/>
      <w:r>
        <w:rPr>
          <w:rFonts w:hint="eastAsia"/>
          <w:lang w:eastAsia="zh-CN"/>
        </w:rPr>
        <w:t xml:space="preserve">5.5 </w:t>
      </w:r>
      <w:r w:rsidR="00177D81">
        <w:rPr>
          <w:lang w:eastAsia="zh-CN"/>
        </w:rPr>
        <w:tab/>
      </w:r>
      <w:r w:rsidR="008B2D20">
        <w:rPr>
          <w:rFonts w:hint="eastAsia"/>
        </w:rPr>
        <w:t>System level simulation</w:t>
      </w:r>
      <w:bookmarkEnd w:id="321"/>
    </w:p>
    <w:p w14:paraId="4A86DF48" w14:textId="4133E700" w:rsidR="008B2D20" w:rsidRDefault="00177D81" w:rsidP="00C91353">
      <w:pPr>
        <w:pStyle w:val="Heading3"/>
      </w:pPr>
      <w:bookmarkStart w:id="322"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22"/>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proofErr w:type="gramEnd"/>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3.8pt;height:108.65pt;mso-width-percent:0;mso-height-percent:0;mso-width-percent:0;mso-height-percent:0" o:ole="">
            <v:imagedata r:id="rId42" o:title=""/>
          </v:shape>
          <o:OLEObject Type="Embed" ProgID="Visio.Drawing.15" ShapeID="_x0000_i1038" DrawAspect="Content" ObjectID="_1807338971" r:id="rId43"/>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3pt;height:84pt;mso-width-percent:0;mso-height-percent:0;mso-width-percent:0;mso-height-percent:0" o:ole="">
            <v:imagedata r:id="rId44" o:title=""/>
          </v:shape>
          <o:OLEObject Type="Embed" ProgID="Visio.Drawing.15" ShapeID="_x0000_i1039" DrawAspect="Content" ObjectID="_1807338972" r:id="rId45"/>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5pt;height:77.4pt;mso-width-percent:0;mso-height-percent:0;mso-width-percent:0;mso-height-percent:0" o:ole="">
            <v:imagedata r:id="rId46" o:title=""/>
          </v:shape>
          <o:OLEObject Type="Embed" ProgID="Visio.Drawing.15" ShapeID="_x0000_i1040" DrawAspect="Content" ObjectID="_1807338973" r:id="rId47"/>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323" w:name="_Toc194047202"/>
      <w:r>
        <w:rPr>
          <w:rFonts w:hint="eastAsia"/>
          <w:lang w:eastAsia="zh-CN"/>
        </w:rPr>
        <w:t>5.5.2</w:t>
      </w:r>
      <w:r>
        <w:rPr>
          <w:lang w:eastAsia="zh-CN"/>
        </w:rPr>
        <w:tab/>
      </w:r>
      <w:r w:rsidR="00C91353">
        <w:t>Evaluation results</w:t>
      </w:r>
      <w:bookmarkEnd w:id="323"/>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324" w:author="Rapporteur" w:date="2025-04-15T14:58:00Z"/>
          <w:lang w:eastAsia="zh-CN"/>
        </w:rPr>
      </w:pPr>
      <w:r w:rsidRPr="006548E7">
        <w:rPr>
          <w:lang w:eastAsia="zh-CN"/>
        </w:rPr>
        <w:t xml:space="preserve">AI </w:t>
      </w:r>
      <w:r>
        <w:rPr>
          <w:rFonts w:hint="eastAsia"/>
          <w:lang w:eastAsia="zh-CN"/>
        </w:rPr>
        <w:t>algorithm</w:t>
      </w:r>
      <w:ins w:id="325" w:author="Rapporteur" w:date="2025-04-17T15:11:00Z">
        <w:r w:rsidR="00132D03">
          <w:rPr>
            <w:rFonts w:hint="eastAsia"/>
            <w:lang w:eastAsia="zh-CN"/>
          </w:rPr>
          <w:t xml:space="preserve"> </w:t>
        </w:r>
      </w:ins>
      <w:ins w:id="326" w:author="Rapporteur" w:date="2025-04-17T15:28:00Z">
        <w:r w:rsidR="00B86919">
          <w:rPr>
            <w:rFonts w:hint="eastAsia"/>
            <w:lang w:eastAsia="zh-CN"/>
          </w:rPr>
          <w:t>(</w:t>
        </w:r>
      </w:ins>
      <w:ins w:id="327" w:author="Rapporteur" w:date="2025-04-17T15:31:00Z">
        <w:r w:rsidR="00B86919">
          <w:rPr>
            <w:rFonts w:hint="eastAsia"/>
            <w:lang w:eastAsia="zh-CN"/>
          </w:rPr>
          <w:t>with</w:t>
        </w:r>
      </w:ins>
      <w:ins w:id="328" w:author="Rapporteur" w:date="2025-04-17T15:28:00Z">
        <w:r w:rsidR="00B86919">
          <w:rPr>
            <w:rFonts w:hint="eastAsia"/>
            <w:lang w:eastAsia="zh-CN"/>
          </w:rPr>
          <w:t xml:space="preserve"> </w:t>
        </w:r>
      </w:ins>
      <w:ins w:id="329" w:author="Rapporteur" w:date="2025-04-17T15:11:00Z">
        <w:r w:rsidR="00132D03">
          <w:rPr>
            <w:rFonts w:hint="eastAsia"/>
            <w:lang w:eastAsia="zh-CN"/>
          </w:rPr>
          <w:t>indirect</w:t>
        </w:r>
      </w:ins>
      <w:ins w:id="330" w:author="Rapporteur" w:date="2025-04-17T15:12:00Z">
        <w:r w:rsidR="00132D03">
          <w:rPr>
            <w:rFonts w:hint="eastAsia"/>
            <w:lang w:eastAsia="zh-CN"/>
          </w:rPr>
          <w:t xml:space="preserve"> </w:t>
        </w:r>
      </w:ins>
      <w:ins w:id="331" w:author="Rapporteur" w:date="2025-04-17T15:32:00Z">
        <w:r w:rsidR="00B86919">
          <w:rPr>
            <w:rFonts w:hint="eastAsia"/>
            <w:lang w:eastAsia="zh-CN"/>
          </w:rPr>
          <w:t xml:space="preserve">measurement event </w:t>
        </w:r>
      </w:ins>
      <w:ins w:id="332" w:author="Rapporteur" w:date="2025-04-17T15:12:00Z">
        <w:r w:rsidR="00132D03">
          <w:rPr>
            <w:rFonts w:hint="eastAsia"/>
            <w:lang w:eastAsia="zh-CN"/>
          </w:rPr>
          <w:t>prediction</w:t>
        </w:r>
      </w:ins>
      <w:ins w:id="333" w:author="Rapporteur" w:date="2025-04-17T15: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334" w:author="Rapporteur" w:date="2025-04-15T15: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335" w:author="Rapporteur" w:date="2025-04-15T15: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336" w:author="Rapporteur" w:date="2025-04-15T15:09:00Z">
        <w:r w:rsidR="00C6074F">
          <w:rPr>
            <w:rFonts w:hint="eastAsia"/>
            <w:lang w:eastAsia="zh-CN"/>
          </w:rPr>
          <w:t xml:space="preserve"> and total number of HOF per UE per second</w:t>
        </w:r>
      </w:ins>
      <w:ins w:id="337" w:author="Rapporteur" w:date="2025-04-17T15:07:00Z">
        <w:r w:rsidR="0029003E">
          <w:rPr>
            <w:rFonts w:hint="eastAsia"/>
            <w:lang w:eastAsia="zh-CN"/>
          </w:rPr>
          <w:t>;</w:t>
        </w:r>
      </w:ins>
      <w:del w:id="338" w:author="Rapporteur" w:date="2025-04-17T15:07:00Z">
        <w:r w:rsidR="00654D2A" w:rsidDel="0029003E">
          <w:rPr>
            <w:rFonts w:hint="eastAsia"/>
            <w:lang w:eastAsia="zh-CN"/>
          </w:rPr>
          <w:delText>.</w:delText>
        </w:r>
      </w:del>
    </w:p>
    <w:p w14:paraId="57C726E1" w14:textId="0394D80F" w:rsidR="00111E83" w:rsidDel="00132D03" w:rsidRDefault="00665F00" w:rsidP="00132D03">
      <w:pPr>
        <w:pStyle w:val="ListParagraph"/>
        <w:numPr>
          <w:ilvl w:val="0"/>
          <w:numId w:val="18"/>
        </w:numPr>
        <w:rPr>
          <w:del w:id="339" w:author="Rapporteur" w:date="2025-04-17T15:13:00Z"/>
          <w:lang w:eastAsia="zh-CN"/>
        </w:rPr>
      </w:pPr>
      <w:ins w:id="340" w:author="Rapporteur" w:date="2025-04-15T15:00:00Z">
        <w:r>
          <w:rPr>
            <w:rFonts w:hint="eastAsia"/>
            <w:lang w:eastAsia="zh-CN"/>
          </w:rPr>
          <w:t>Majority</w:t>
        </w:r>
        <w:r w:rsidRPr="00665F00">
          <w:rPr>
            <w:lang w:eastAsia="zh-CN"/>
          </w:rPr>
          <w:t xml:space="preserve"> companies show that</w:t>
        </w:r>
      </w:ins>
      <w:ins w:id="341" w:author="Rapporteur" w:date="2025-04-15T15:01:00Z">
        <w:r w:rsidRPr="00C85A44">
          <w:rPr>
            <w:lang w:eastAsia="zh-CN"/>
          </w:rPr>
          <w:t xml:space="preserve"> </w:t>
        </w:r>
      </w:ins>
      <w:ins w:id="342" w:author="Rapporteur" w:date="2025-04-17T15:30:00Z">
        <w:r w:rsidR="00B86919" w:rsidRPr="006548E7">
          <w:rPr>
            <w:lang w:eastAsia="zh-CN"/>
          </w:rPr>
          <w:t xml:space="preserve">AI </w:t>
        </w:r>
        <w:r w:rsidR="00B86919">
          <w:rPr>
            <w:rFonts w:hint="eastAsia"/>
            <w:lang w:eastAsia="zh-CN"/>
          </w:rPr>
          <w:t>algorithm (</w:t>
        </w:r>
      </w:ins>
      <w:ins w:id="343" w:author="Rapporteur" w:date="2025-04-17T15:31:00Z">
        <w:r w:rsidR="00B86919">
          <w:rPr>
            <w:rFonts w:hint="eastAsia"/>
            <w:lang w:eastAsia="zh-CN"/>
          </w:rPr>
          <w:t>with</w:t>
        </w:r>
      </w:ins>
      <w:ins w:id="344" w:author="Rapporteur" w:date="2025-04-17T15:30:00Z">
        <w:r w:rsidR="00B86919">
          <w:rPr>
            <w:rFonts w:hint="eastAsia"/>
            <w:lang w:eastAsia="zh-CN"/>
          </w:rPr>
          <w:t xml:space="preserve"> indirect </w:t>
        </w:r>
      </w:ins>
      <w:ins w:id="345" w:author="Rapporteur" w:date="2025-04-17T15:32:00Z">
        <w:r w:rsidR="00B86919">
          <w:rPr>
            <w:rFonts w:hint="eastAsia"/>
            <w:lang w:eastAsia="zh-CN"/>
          </w:rPr>
          <w:t xml:space="preserve">measurement event </w:t>
        </w:r>
      </w:ins>
      <w:ins w:id="346" w:author="Rapporteur" w:date="2025-04-17T15:30:00Z">
        <w:r w:rsidR="00B86919">
          <w:rPr>
            <w:rFonts w:hint="eastAsia"/>
            <w:lang w:eastAsia="zh-CN"/>
          </w:rPr>
          <w:t>prediction) following</w:t>
        </w:r>
        <w:r w:rsidR="00B86919" w:rsidRPr="00C85A44">
          <w:rPr>
            <w:lang w:eastAsia="zh-CN"/>
          </w:rPr>
          <w:t xml:space="preserve"> </w:t>
        </w:r>
      </w:ins>
      <w:ins w:id="347" w:author="Rapporteur" w:date="2025-04-15T15:01:00Z">
        <w:r w:rsidRPr="00C85A44">
          <w:rPr>
            <w:lang w:eastAsia="zh-CN"/>
          </w:rPr>
          <w:t>handover model</w:t>
        </w:r>
      </w:ins>
      <w:ins w:id="348" w:author="Rapporteur" w:date="2025-04-15T15:00:00Z">
        <w:r w:rsidRPr="00665F00">
          <w:rPr>
            <w:lang w:eastAsia="zh-CN"/>
          </w:rPr>
          <w:t xml:space="preserve"> option </w:t>
        </w:r>
      </w:ins>
      <w:ins w:id="349" w:author="Rapporteur" w:date="2025-04-15T15:01:00Z">
        <w:r>
          <w:rPr>
            <w:rFonts w:hint="eastAsia"/>
            <w:lang w:eastAsia="zh-CN"/>
          </w:rPr>
          <w:t>2</w:t>
        </w:r>
      </w:ins>
      <w:ins w:id="350" w:author="Rapporteur" w:date="2025-04-15T15:00:00Z">
        <w:r w:rsidRPr="00665F00">
          <w:rPr>
            <w:lang w:eastAsia="zh-CN"/>
          </w:rPr>
          <w:t xml:space="preserve"> outperforms </w:t>
        </w:r>
      </w:ins>
      <w:ins w:id="351" w:author="Rapporteur" w:date="2025-04-17T15:30:00Z">
        <w:r w:rsidR="00B86919">
          <w:rPr>
            <w:rFonts w:hint="eastAsia"/>
            <w:lang w:eastAsia="zh-CN"/>
          </w:rPr>
          <w:t>handover model</w:t>
        </w:r>
      </w:ins>
      <w:ins w:id="352" w:author="Rapporteur" w:date="2025-04-17T15:31:00Z">
        <w:r w:rsidR="00B86919">
          <w:rPr>
            <w:rFonts w:hint="eastAsia"/>
            <w:lang w:eastAsia="zh-CN"/>
          </w:rPr>
          <w:t xml:space="preserve"> </w:t>
        </w:r>
      </w:ins>
      <w:ins w:id="353" w:author="Rapporteur" w:date="2025-04-15T15:00:00Z">
        <w:r w:rsidRPr="00665F00">
          <w:rPr>
            <w:lang w:eastAsia="zh-CN"/>
          </w:rPr>
          <w:t xml:space="preserve">option </w:t>
        </w:r>
      </w:ins>
      <w:ins w:id="354" w:author="Rapporteur" w:date="2025-04-15T15:01:00Z">
        <w:r>
          <w:rPr>
            <w:rFonts w:hint="eastAsia"/>
            <w:lang w:eastAsia="zh-CN"/>
          </w:rPr>
          <w:t>1</w:t>
        </w:r>
      </w:ins>
      <w:ins w:id="355" w:author="Rapporteur" w:date="2025-04-15T15:00:00Z">
        <w:r w:rsidRPr="00665F00">
          <w:rPr>
            <w:lang w:eastAsia="zh-CN"/>
          </w:rPr>
          <w:t xml:space="preserve"> when </w:t>
        </w:r>
      </w:ins>
      <w:ins w:id="356" w:author="Rapporteur" w:date="2025-04-17T15:33:00Z">
        <w:r w:rsidR="00817832">
          <w:rPr>
            <w:rFonts w:hint="eastAsia"/>
            <w:lang w:eastAsia="zh-CN"/>
          </w:rPr>
          <w:t xml:space="preserve">RRM </w:t>
        </w:r>
      </w:ins>
      <w:ins w:id="357" w:author="Rapporteur" w:date="2025-04-15T15:00:00Z">
        <w:r w:rsidRPr="00665F00">
          <w:rPr>
            <w:lang w:eastAsia="zh-CN"/>
          </w:rPr>
          <w:t>prediction accuracy is good enough</w:t>
        </w:r>
      </w:ins>
      <w:ins w:id="358" w:author="Rapporteur" w:date="2025-04-15T15:02:00Z">
        <w:r>
          <w:rPr>
            <w:rFonts w:hint="eastAsia"/>
            <w:lang w:eastAsia="zh-CN"/>
          </w:rPr>
          <w:t xml:space="preserve">. A </w:t>
        </w:r>
      </w:ins>
      <w:ins w:id="359" w:author="Rapporteur" w:date="2025-04-15T15:05:00Z">
        <w:r w:rsidR="004C1D28">
          <w:rPr>
            <w:rFonts w:hint="eastAsia"/>
            <w:lang w:eastAsia="zh-CN"/>
          </w:rPr>
          <w:t>few</w:t>
        </w:r>
      </w:ins>
      <w:ins w:id="360" w:author="Rapporteur" w:date="2025-04-15T15:02:00Z">
        <w:r>
          <w:rPr>
            <w:rFonts w:hint="eastAsia"/>
            <w:lang w:eastAsia="zh-CN"/>
          </w:rPr>
          <w:t xml:space="preserve"> </w:t>
        </w:r>
      </w:ins>
      <w:ins w:id="361" w:author="Rapporteur" w:date="2025-04-16T09:32:00Z">
        <w:r w:rsidR="009257E4">
          <w:rPr>
            <w:lang w:eastAsia="zh-CN"/>
          </w:rPr>
          <w:t>companies</w:t>
        </w:r>
      </w:ins>
      <w:ins w:id="362" w:author="Rapporteur" w:date="2025-04-15T15:02:00Z">
        <w:r>
          <w:rPr>
            <w:rFonts w:hint="eastAsia"/>
            <w:lang w:eastAsia="zh-CN"/>
          </w:rPr>
          <w:t xml:space="preserve"> show </w:t>
        </w:r>
      </w:ins>
      <w:ins w:id="363" w:author="Rapporteur" w:date="2025-04-15T15:05:00Z">
        <w:r w:rsidR="00111E83">
          <w:rPr>
            <w:rFonts w:hint="eastAsia"/>
            <w:lang w:eastAsia="zh-CN"/>
          </w:rPr>
          <w:t>opposite observation</w:t>
        </w:r>
      </w:ins>
      <w:ins w:id="364" w:author="Rapporteur" w:date="2025-04-15T15:03:00Z">
        <w:r>
          <w:rPr>
            <w:rFonts w:hint="eastAsia"/>
            <w:lang w:eastAsia="zh-CN"/>
          </w:rPr>
          <w:t xml:space="preserve"> </w:t>
        </w:r>
      </w:ins>
      <w:ins w:id="365" w:author="Rapporteur" w:date="2025-04-16T09:31:00Z">
        <w:r w:rsidR="00190735">
          <w:rPr>
            <w:rFonts w:hint="eastAsia"/>
            <w:lang w:eastAsia="zh-CN"/>
          </w:rPr>
          <w:t xml:space="preserve">due to </w:t>
        </w:r>
      </w:ins>
      <w:ins w:id="366" w:author="Rapporteur" w:date="2025-04-17T15:18:00Z">
        <w:r w:rsidR="00132D03">
          <w:rPr>
            <w:rFonts w:hint="eastAsia"/>
            <w:lang w:eastAsia="zh-CN"/>
          </w:rPr>
          <w:t xml:space="preserve">the risk of </w:t>
        </w:r>
      </w:ins>
      <w:ins w:id="367" w:author="Rapporteur" w:date="2025-04-16T09:31:00Z">
        <w:r w:rsidR="00190735">
          <w:rPr>
            <w:rFonts w:hint="eastAsia"/>
            <w:lang w:eastAsia="zh-CN"/>
          </w:rPr>
          <w:t>too early handover</w:t>
        </w:r>
      </w:ins>
      <w:ins w:id="368" w:author="Rapporteur" w:date="2025-04-17T15:18:00Z">
        <w:r w:rsidR="00132D03">
          <w:rPr>
            <w:rFonts w:hint="eastAsia"/>
            <w:lang w:eastAsia="zh-CN"/>
          </w:rPr>
          <w:t xml:space="preserve"> in </w:t>
        </w:r>
      </w:ins>
      <w:ins w:id="369" w:author="Rapporteur" w:date="2025-04-17T15:31:00Z">
        <w:r w:rsidR="00B86919">
          <w:rPr>
            <w:rFonts w:hint="eastAsia"/>
            <w:lang w:eastAsia="zh-CN"/>
          </w:rPr>
          <w:t xml:space="preserve">handover model </w:t>
        </w:r>
      </w:ins>
      <w:ins w:id="370" w:author="Rapporteur" w:date="2025-04-17T15:18:00Z">
        <w:r w:rsidR="00132D03">
          <w:rPr>
            <w:rFonts w:hint="eastAsia"/>
            <w:lang w:eastAsia="zh-CN"/>
          </w:rPr>
          <w:t>option 2</w:t>
        </w:r>
      </w:ins>
      <w:ins w:id="371" w:author="Rapporteur" w:date="2025-04-17T15:07:00Z">
        <w:r w:rsidR="0029003E">
          <w:rPr>
            <w:rFonts w:hint="eastAsia"/>
            <w:lang w:eastAsia="zh-CN"/>
          </w:rPr>
          <w:t>;</w:t>
        </w:r>
      </w:ins>
    </w:p>
    <w:p w14:paraId="1CCF15F1" w14:textId="47B0C75D" w:rsidR="00132A35" w:rsidRDefault="00132A35" w:rsidP="00132A35">
      <w:pPr>
        <w:pStyle w:val="ListParagraph"/>
        <w:numPr>
          <w:ilvl w:val="0"/>
          <w:numId w:val="18"/>
        </w:numPr>
        <w:rPr>
          <w:ins w:id="372" w:author="Rapporteur" w:date="2025-04-17T15:24:00Z"/>
          <w:lang w:eastAsia="zh-CN"/>
        </w:rPr>
      </w:pPr>
      <w:ins w:id="373" w:author="Rapporteur" w:date="2025-04-17T15:24:00Z">
        <w:r>
          <w:rPr>
            <w:rFonts w:hint="eastAsia"/>
            <w:lang w:eastAsia="zh-CN"/>
          </w:rPr>
          <w:t xml:space="preserve">Few </w:t>
        </w:r>
        <w:r>
          <w:rPr>
            <w:lang w:eastAsia="zh-CN"/>
          </w:rPr>
          <w:t>companies</w:t>
        </w:r>
        <w:r>
          <w:rPr>
            <w:rFonts w:hint="eastAsia"/>
            <w:lang w:eastAsia="zh-CN"/>
          </w:rPr>
          <w:t xml:space="preserve"> </w:t>
        </w:r>
        <w:proofErr w:type="gramStart"/>
        <w:r>
          <w:rPr>
            <w:rFonts w:hint="eastAsia"/>
            <w:lang w:eastAsia="zh-CN"/>
          </w:rPr>
          <w:t>shows</w:t>
        </w:r>
        <w:proofErr w:type="gramEnd"/>
        <w:r>
          <w:rPr>
            <w:rFonts w:hint="eastAsia"/>
            <w:lang w:eastAsia="zh-CN"/>
          </w:rPr>
          <w:t xml:space="preserve"> that </w:t>
        </w:r>
      </w:ins>
      <w:ins w:id="374" w:author="Rapporteur" w:date="2025-04-17T15:32:00Z">
        <w:r w:rsidR="00B86919">
          <w:rPr>
            <w:rFonts w:hint="eastAsia"/>
            <w:lang w:eastAsia="zh-CN"/>
          </w:rPr>
          <w:t xml:space="preserve">AI algorithm with </w:t>
        </w:r>
      </w:ins>
      <w:ins w:id="375" w:author="Rapporteur" w:date="2025-04-17T15:24:00Z">
        <w:r w:rsidRPr="004C1D28">
          <w:rPr>
            <w:lang w:eastAsia="zh-CN"/>
          </w:rPr>
          <w:t xml:space="preserve">direct </w:t>
        </w:r>
        <w:r>
          <w:rPr>
            <w:rFonts w:hint="eastAsia"/>
            <w:lang w:eastAsia="zh-CN"/>
          </w:rPr>
          <w:t>measurement event</w:t>
        </w:r>
        <w:r w:rsidRPr="004C1D28">
          <w:rPr>
            <w:lang w:eastAsia="zh-CN"/>
          </w:rPr>
          <w:t xml:space="preserve"> prediction methodolog</w:t>
        </w:r>
      </w:ins>
      <w:ins w:id="376" w:author="Rapporteur" w:date="2025-04-17T15:33:00Z">
        <w:r w:rsidR="00817832">
          <w:rPr>
            <w:rFonts w:hint="eastAsia"/>
            <w:lang w:eastAsia="zh-CN"/>
          </w:rPr>
          <w:t>y</w:t>
        </w:r>
      </w:ins>
      <w:ins w:id="377" w:author="Rapporteur" w:date="2025-04-17T15: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78"/>
        <w:commentRangeEnd w:id="378"/>
        <w:r>
          <w:rPr>
            <w:rStyle w:val="CommentReference"/>
          </w:rPr>
          <w:commentReference w:id="378"/>
        </w:r>
      </w:ins>
      <w:ins w:id="379" w:author="Rapporteur" w:date="2025-04-17T15:26:00Z">
        <w:r>
          <w:rPr>
            <w:rFonts w:hint="eastAsia"/>
            <w:lang w:eastAsia="zh-CN"/>
          </w:rPr>
          <w:t xml:space="preserve"> in SLS based on intra-frequency temporal domain case </w:t>
        </w:r>
        <w:commentRangeStart w:id="380"/>
        <w:r>
          <w:rPr>
            <w:rFonts w:hint="eastAsia"/>
            <w:lang w:eastAsia="zh-CN"/>
          </w:rPr>
          <w:t>A</w:t>
        </w:r>
      </w:ins>
      <w:commentRangeEnd w:id="380"/>
      <w:r w:rsidR="004713C4">
        <w:rPr>
          <w:rStyle w:val="CommentReference"/>
        </w:rPr>
        <w:commentReference w:id="380"/>
      </w:r>
      <w:ins w:id="382" w:author="Rapporteur" w:date="2025-04-17T15:25:00Z">
        <w:r>
          <w:rPr>
            <w:rFonts w:hint="eastAsia"/>
            <w:lang w:eastAsia="zh-CN"/>
          </w:rPr>
          <w:t>;</w:t>
        </w:r>
      </w:ins>
    </w:p>
    <w:p w14:paraId="1CF8AD5F" w14:textId="0ACE1059" w:rsidR="00F53A09" w:rsidRDefault="001F7253" w:rsidP="006548E7">
      <w:pPr>
        <w:pStyle w:val="B1"/>
        <w:numPr>
          <w:ilvl w:val="0"/>
          <w:numId w:val="18"/>
        </w:numPr>
        <w:rPr>
          <w:ins w:id="383" w:author="Rapporteur" w:date="2025-04-17T15: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84" w:author="Rapporteur" w:date="2025-04-17T15:25:00Z">
        <w:r w:rsidR="00132A35">
          <w:rPr>
            <w:rFonts w:hint="eastAsia"/>
            <w:lang w:eastAsia="zh-CN"/>
          </w:rPr>
          <w:t>.</w:t>
        </w:r>
      </w:ins>
    </w:p>
    <w:p w14:paraId="68383C73" w14:textId="20182B75" w:rsidR="00987CCE" w:rsidRDefault="00987CCE" w:rsidP="00987CCE">
      <w:pPr>
        <w:pStyle w:val="Heading1"/>
      </w:pPr>
      <w:bookmarkStart w:id="385" w:name="_Toc194047203"/>
      <w:r>
        <w:t>6</w:t>
      </w:r>
      <w:r w:rsidRPr="004D3578">
        <w:tab/>
      </w:r>
      <w:r w:rsidR="00D84566">
        <w:t>Potential specification impact</w:t>
      </w:r>
      <w:bookmarkEnd w:id="385"/>
    </w:p>
    <w:p w14:paraId="29B9586E" w14:textId="30B88E33" w:rsidR="00E51FB4" w:rsidRPr="00E51FB4" w:rsidRDefault="00E51FB4" w:rsidP="00E51FB4">
      <w:pPr>
        <w:pStyle w:val="Heading2"/>
      </w:pPr>
      <w:bookmarkStart w:id="386" w:name="_Toc194047204"/>
      <w:r>
        <w:t>6.1</w:t>
      </w:r>
      <w:r>
        <w:tab/>
      </w:r>
      <w:r w:rsidR="0085766F">
        <w:t>LCM, protocol</w:t>
      </w:r>
      <w:r w:rsidR="00E82F96">
        <w:t xml:space="preserve"> and procedure aspects</w:t>
      </w:r>
      <w:bookmarkEnd w:id="386"/>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387" w:name="_Toc194047205"/>
      <w:r>
        <w:rPr>
          <w:lang w:eastAsia="zh-CN"/>
        </w:rPr>
        <w:t>6.1.1</w:t>
      </w:r>
      <w:r w:rsidR="0030789E">
        <w:rPr>
          <w:lang w:eastAsia="zh-CN"/>
        </w:rPr>
        <w:tab/>
      </w:r>
      <w:r>
        <w:rPr>
          <w:rFonts w:hint="eastAsia"/>
          <w:lang w:eastAsia="zh-CN"/>
        </w:rPr>
        <w:t>C</w:t>
      </w:r>
      <w:r>
        <w:rPr>
          <w:lang w:eastAsia="zh-CN"/>
        </w:rPr>
        <w:t>ommon aspects</w:t>
      </w:r>
      <w:bookmarkEnd w:id="387"/>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388" w:name="_Toc194047206"/>
      <w:r>
        <w:t>6.1.</w:t>
      </w:r>
      <w:r w:rsidR="00406E8E">
        <w:t>2</w:t>
      </w:r>
      <w:r w:rsidR="00DE22DC">
        <w:tab/>
      </w:r>
      <w:r>
        <w:t>RRM measurement prediction</w:t>
      </w:r>
      <w:bookmarkEnd w:id="388"/>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389" w:name="_Toc194047207"/>
      <w:r>
        <w:t>6.1.</w:t>
      </w:r>
      <w:r w:rsidR="00406E8E">
        <w:t>3</w:t>
      </w:r>
      <w:r w:rsidR="00DE22DC">
        <w:tab/>
      </w:r>
      <w:r>
        <w:rPr>
          <w:rFonts w:hint="eastAsia"/>
        </w:rPr>
        <w:t>M</w:t>
      </w:r>
      <w:r>
        <w:t>easurement event prediction</w:t>
      </w:r>
      <w:bookmarkEnd w:id="389"/>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390" w:name="_Toc194047208"/>
      <w:r>
        <w:t>6.1.</w:t>
      </w:r>
      <w:r w:rsidR="00406E8E">
        <w:t>4</w:t>
      </w:r>
      <w:r w:rsidR="00DE22DC">
        <w:tab/>
      </w:r>
      <w:r w:rsidR="006219D8">
        <w:t>RLF/HOF</w:t>
      </w:r>
      <w:r w:rsidRPr="0085766F">
        <w:t xml:space="preserve"> prediction</w:t>
      </w:r>
      <w:bookmarkEnd w:id="390"/>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391"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91"/>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392" w:name="_Toc194047210"/>
      <w:r>
        <w:t>7</w:t>
      </w:r>
      <w:r w:rsidR="00987CCE" w:rsidRPr="004D3578">
        <w:tab/>
      </w:r>
      <w:r w:rsidR="00987CCE">
        <w:t>Conclusion</w:t>
      </w:r>
      <w:bookmarkEnd w:id="392"/>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393" w:name="tsgNames"/>
      <w:bookmarkStart w:id="394" w:name="startOfAnnexes"/>
      <w:bookmarkStart w:id="395" w:name="_Toc194047211"/>
      <w:bookmarkEnd w:id="393"/>
      <w:bookmarkEnd w:id="394"/>
      <w:r w:rsidRPr="004D3578">
        <w:t>Annex &lt;</w:t>
      </w:r>
      <w:r w:rsidR="00776658">
        <w:t>A</w:t>
      </w:r>
      <w:r w:rsidRPr="004D3578">
        <w:t>&gt; (informative):</w:t>
      </w:r>
      <w:r w:rsidRPr="004D3578">
        <w:br/>
        <w:t xml:space="preserve">&lt;Informative annex </w:t>
      </w:r>
      <w:r w:rsidR="006B30D0">
        <w:t>for a Technical Specification</w:t>
      </w:r>
      <w:r w:rsidRPr="004D3578">
        <w:t>&gt;</w:t>
      </w:r>
      <w:bookmarkEnd w:id="395"/>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396" w:name="_Toc194047212"/>
      <w:r>
        <w:t>A</w:t>
      </w:r>
      <w:r w:rsidR="00080512" w:rsidRPr="004D3578">
        <w:t>.1</w:t>
      </w:r>
      <w:r w:rsidR="00080512" w:rsidRPr="004D3578">
        <w:tab/>
      </w:r>
      <w:r w:rsidR="00B439F0">
        <w:t>Simulation template table</w:t>
      </w:r>
      <w:bookmarkEnd w:id="396"/>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 xml:space="preserve">E trajectory option (option 1,2,3 </w:t>
            </w:r>
            <w:proofErr w:type="gramStart"/>
            <w:r>
              <w:t>in[</w:t>
            </w:r>
            <w:proofErr w:type="gramEnd"/>
            <w:r>
              <w:t>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 xml:space="preserve">E trajectory boundary processing option (option 1,2,3 </w:t>
            </w:r>
            <w:proofErr w:type="gramStart"/>
            <w:r>
              <w:t>in[</w:t>
            </w:r>
            <w:proofErr w:type="gramEnd"/>
            <w:r>
              <w:t>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 xml:space="preserve">Inter-frequency correlation assumption in general (yes or </w:t>
            </w:r>
            <w:proofErr w:type="gramStart"/>
            <w:r>
              <w:rPr>
                <w:color w:val="000000"/>
              </w:rPr>
              <w:t>no)(</w:t>
            </w:r>
            <w:proofErr w:type="gramEnd"/>
            <w:r>
              <w:rPr>
                <w:color w:val="000000"/>
              </w:rPr>
              <w:t>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 xml:space="preserve">nter-frequency shadow fading correction (e.g. full, partial, </w:t>
            </w:r>
            <w:proofErr w:type="gramStart"/>
            <w:r w:rsidRPr="00615EAA">
              <w:rPr>
                <w:color w:val="000000"/>
              </w:rPr>
              <w:t>no)</w:t>
            </w:r>
            <w:r>
              <w:rPr>
                <w:color w:val="000000"/>
              </w:rPr>
              <w:t>(</w:t>
            </w:r>
            <w:proofErr w:type="gramEnd"/>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 xml:space="preserve">Whether </w:t>
            </w:r>
            <w:proofErr w:type="spellStart"/>
            <w:r w:rsidRPr="00ED45E9">
              <w:rPr>
                <w:rFonts w:eastAsia="Times New Roman"/>
                <w:color w:val="000000"/>
              </w:rPr>
              <w:t>LOSsoft</w:t>
            </w:r>
            <w:proofErr w:type="spellEnd"/>
            <w:r w:rsidRPr="00ED45E9">
              <w:rPr>
                <w:rFonts w:eastAsia="Times New Roman"/>
                <w:color w:val="000000"/>
              </w:rPr>
              <w:t xml:space="preserve"> is </w:t>
            </w:r>
            <w:proofErr w:type="spellStart"/>
            <w:r w:rsidRPr="00ED45E9">
              <w:rPr>
                <w:rFonts w:eastAsia="Times New Roman"/>
                <w:color w:val="000000"/>
              </w:rPr>
              <w:t>modeled</w:t>
            </w:r>
            <w:proofErr w:type="spellEnd"/>
            <w:r w:rsidRPr="00ED45E9">
              <w:rPr>
                <w:rFonts w:eastAsia="Times New Roman"/>
                <w:color w:val="000000"/>
              </w:rPr>
              <w:t xml:space="preserve">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 xml:space="preserve">Model </w:t>
            </w:r>
            <w:proofErr w:type="gramStart"/>
            <w:r>
              <w:rPr>
                <w:rFonts w:eastAsia="Times New Roman"/>
                <w:color w:val="000000"/>
              </w:rPr>
              <w:t>output(</w:t>
            </w:r>
            <w:proofErr w:type="gramEnd"/>
            <w:r>
              <w:rPr>
                <w:rFonts w:eastAsia="Times New Roman"/>
                <w:color w:val="000000"/>
              </w:rPr>
              <w: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 xml:space="preserve">or intra-frequency temporal domain case </w:t>
      </w:r>
      <w:proofErr w:type="spellStart"/>
      <w:proofErr w:type="gramStart"/>
      <w:r>
        <w:rPr>
          <w:i/>
          <w:iCs/>
          <w:sz w:val="18"/>
          <w:szCs w:val="18"/>
        </w:rPr>
        <w:t>A</w:t>
      </w:r>
      <w:r w:rsidR="00BF515C">
        <w:rPr>
          <w:i/>
          <w:iCs/>
          <w:sz w:val="18"/>
          <w:szCs w:val="18"/>
        </w:rPr>
        <w:t>,</w:t>
      </w:r>
      <w:r w:rsidR="00202922">
        <w:rPr>
          <w:i/>
          <w:iCs/>
          <w:sz w:val="18"/>
          <w:szCs w:val="18"/>
        </w:rPr>
        <w:t>t</w:t>
      </w:r>
      <w:r w:rsidR="00BF515C">
        <w:rPr>
          <w:i/>
          <w:iCs/>
          <w:sz w:val="18"/>
          <w:szCs w:val="18"/>
        </w:rPr>
        <w:t>he</w:t>
      </w:r>
      <w:proofErr w:type="spellEnd"/>
      <w:proofErr w:type="gram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w:t>
      </w:r>
      <w:proofErr w:type="gramStart"/>
      <w:r w:rsidRPr="00A31D0B">
        <w:rPr>
          <w:i/>
          <w:iCs/>
          <w:sz w:val="18"/>
          <w:szCs w:val="18"/>
        </w:rPr>
        <w:t xml:space="preserve">location </w:t>
      </w:r>
      <w:r>
        <w:rPr>
          <w:i/>
          <w:iCs/>
          <w:sz w:val="18"/>
          <w:szCs w:val="18"/>
        </w:rPr>
        <w:t>,</w:t>
      </w:r>
      <w:proofErr w:type="gramEnd"/>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97" w:name="historyclause"/>
            <w:bookmarkEnd w:id="397"/>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vivo-xiang" w:date="2025-04-22T16:38:00Z" w:initials="vivo">
    <w:p w14:paraId="07291FA3" w14:textId="4273DEFC" w:rsidR="001565A8" w:rsidRDefault="001565A8">
      <w:pPr>
        <w:pStyle w:val="CommentText"/>
      </w:pPr>
      <w:r>
        <w:rPr>
          <w:rStyle w:val="CommentReference"/>
        </w:rPr>
        <w:annotationRef/>
      </w:r>
      <w:r>
        <w:rPr>
          <w:lang w:val="en-US"/>
        </w:rPr>
        <w:t xml:space="preserve">Agreement: </w:t>
      </w:r>
      <w:r>
        <w:t>Baseline is that this applies to all A1-6 events, unless technical problems are identified.</w:t>
      </w:r>
    </w:p>
    <w:p w14:paraId="18F7734D" w14:textId="77777777" w:rsidR="001565A8" w:rsidRDefault="001565A8">
      <w:pPr>
        <w:pStyle w:val="CommentText"/>
      </w:pPr>
    </w:p>
    <w:p w14:paraId="6A8B250E" w14:textId="2089F1B9" w:rsidR="001565A8" w:rsidRDefault="001565A8">
      <w:pPr>
        <w:pStyle w:val="CommentText"/>
        <w:rPr>
          <w:lang w:eastAsia="zh-CN"/>
        </w:rPr>
      </w:pPr>
      <w:r>
        <w:rPr>
          <w:rFonts w:hint="eastAsia"/>
          <w:lang w:eastAsia="zh-CN"/>
        </w:rPr>
        <w:t>A</w:t>
      </w:r>
      <w:r>
        <w:rPr>
          <w:lang w:eastAsia="zh-CN"/>
        </w:rPr>
        <w:t xml:space="preserve">6 is </w:t>
      </w:r>
      <w:r>
        <w:rPr>
          <w:rFonts w:hint="eastAsia"/>
          <w:lang w:eastAsia="zh-CN"/>
        </w:rPr>
        <w:t>for</w:t>
      </w:r>
      <w:r>
        <w:rPr>
          <w:lang w:eastAsia="zh-CN"/>
        </w:rPr>
        <w:t xml:space="preserve"> </w:t>
      </w:r>
      <w:proofErr w:type="spellStart"/>
      <w:r>
        <w:rPr>
          <w:lang w:eastAsia="zh-CN"/>
        </w:rPr>
        <w:t>SCell</w:t>
      </w:r>
      <w:proofErr w:type="spellEnd"/>
      <w:r>
        <w:rPr>
          <w:lang w:eastAsia="zh-CN"/>
        </w:rPr>
        <w:t xml:space="preserve"> change. </w:t>
      </w:r>
      <w:proofErr w:type="gramStart"/>
      <w:r>
        <w:rPr>
          <w:lang w:eastAsia="zh-CN"/>
        </w:rPr>
        <w:t>Thus</w:t>
      </w:r>
      <w:proofErr w:type="gramEnd"/>
      <w:r>
        <w:rPr>
          <w:lang w:eastAsia="zh-CN"/>
        </w:rPr>
        <w:t xml:space="preserve"> we are wondering whether to update the scope or </w:t>
      </w:r>
      <w:r>
        <w:rPr>
          <w:rFonts w:hint="eastAsia"/>
          <w:lang w:eastAsia="zh-CN"/>
        </w:rPr>
        <w:t>revert</w:t>
      </w:r>
      <w:r>
        <w:rPr>
          <w:lang w:eastAsia="zh-CN"/>
        </w:rPr>
        <w:t xml:space="preserve"> the agreement.</w:t>
      </w:r>
    </w:p>
  </w:comment>
  <w:comment w:id="42" w:author="Huawei (Dawid)" w:date="2025-04-24T14:58:00Z" w:initials="DK">
    <w:p w14:paraId="10D50655" w14:textId="77777777" w:rsidR="001565A8" w:rsidRDefault="001565A8">
      <w:pPr>
        <w:pStyle w:val="CommentText"/>
      </w:pPr>
      <w:r>
        <w:rPr>
          <w:rStyle w:val="CommentReference"/>
        </w:rPr>
        <w:annotationRef/>
      </w:r>
      <w:r>
        <w:t>We do not think there is a need to revert to the agreement. Perhaps we can add something like:</w:t>
      </w:r>
    </w:p>
    <w:p w14:paraId="620AF8D5" w14:textId="77777777" w:rsidR="001565A8" w:rsidRDefault="001565A8">
      <w:pPr>
        <w:pStyle w:val="CommentText"/>
        <w:rPr>
          <w:color w:val="FF0000"/>
          <w:lang w:eastAsia="zh-CN"/>
        </w:rPr>
      </w:pPr>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change procedure in standalone NR scenario, </w:t>
      </w:r>
      <w:r w:rsidRPr="007F2CD0">
        <w:rPr>
          <w:color w:val="FF0000"/>
          <w:lang w:eastAsia="zh-CN"/>
        </w:rPr>
        <w:t xml:space="preserve">but usage of the prediction </w:t>
      </w:r>
      <w:r>
        <w:rPr>
          <w:color w:val="FF0000"/>
          <w:lang w:eastAsia="zh-CN"/>
        </w:rPr>
        <w:t xml:space="preserve">results in other mobility scenarios (e.g. </w:t>
      </w:r>
      <w:proofErr w:type="spellStart"/>
      <w:r>
        <w:rPr>
          <w:color w:val="FF0000"/>
          <w:lang w:eastAsia="zh-CN"/>
        </w:rPr>
        <w:t>SCell</w:t>
      </w:r>
      <w:proofErr w:type="spellEnd"/>
      <w:r>
        <w:rPr>
          <w:color w:val="FF0000"/>
          <w:lang w:eastAsia="zh-CN"/>
        </w:rPr>
        <w:t xml:space="preserve"> change) is not precluded.”</w:t>
      </w:r>
    </w:p>
    <w:p w14:paraId="3B31A02E" w14:textId="77777777" w:rsidR="001565A8" w:rsidRDefault="001565A8">
      <w:pPr>
        <w:pStyle w:val="CommentText"/>
      </w:pPr>
    </w:p>
    <w:p w14:paraId="6028B898" w14:textId="780D6F05" w:rsidR="001565A8" w:rsidRPr="007F2CD0" w:rsidRDefault="001565A8">
      <w:pPr>
        <w:pStyle w:val="CommentText"/>
      </w:pPr>
      <w:r>
        <w:t>The main reason behind the agreement we made was that for indirect method there is no difference on which event the predictions are made for, so it is unnecessary to artificially limit the scope.</w:t>
      </w:r>
    </w:p>
  </w:comment>
  <w:comment w:id="43" w:author="Huawei (Dawid)" w:date="2025-04-28T09:19:00Z" w:initials="DK">
    <w:p w14:paraId="2BB69FEF" w14:textId="6F1E5230" w:rsidR="009D7977" w:rsidRDefault="009D7977">
      <w:pPr>
        <w:pStyle w:val="CommentText"/>
      </w:pPr>
      <w:r>
        <w:rPr>
          <w:rStyle w:val="CommentReference"/>
        </w:rPr>
        <w:annotationRef/>
      </w:r>
      <w:r>
        <w:t>These notes seem to be no longer needed, so we can slowly start cleaning-up the document and removing them.</w:t>
      </w:r>
    </w:p>
  </w:comment>
  <w:comment w:id="44" w:author="vivo-xiang" w:date="2025-04-22T16:34:00Z" w:initials="vivo">
    <w:p w14:paraId="44751541" w14:textId="1C51B82B" w:rsidR="001565A8" w:rsidRDefault="001565A8">
      <w:pPr>
        <w:pStyle w:val="CommentText"/>
      </w:pPr>
      <w:r>
        <w:rPr>
          <w:rStyle w:val="CommentReference"/>
        </w:rPr>
        <w:annotationRef/>
      </w:r>
      <w:r>
        <w:rPr>
          <w:lang w:eastAsia="zh-CN"/>
        </w:rPr>
        <w:t>Can be removed.</w:t>
      </w:r>
    </w:p>
  </w:comment>
  <w:comment w:id="70" w:author="Huawei (Dawid)" w:date="2025-04-28T09:20:00Z" w:initials="DK">
    <w:p w14:paraId="743AE52E" w14:textId="77777777" w:rsidR="00BC1FE2" w:rsidRDefault="00BC1FE2" w:rsidP="00BC1FE2">
      <w:pPr>
        <w:pStyle w:val="CommentText"/>
        <w:rPr>
          <w:lang w:eastAsia="zh-CN"/>
        </w:rPr>
      </w:pPr>
      <w:r>
        <w:rPr>
          <w:rStyle w:val="CommentReference"/>
        </w:rPr>
        <w:annotationRef/>
      </w:r>
      <w:r>
        <w:rPr>
          <w:lang w:eastAsia="zh-CN"/>
        </w:rPr>
        <w:t xml:space="preserve">For this use case, the definition is captured in 5.2.1.1, which is a section after this section. </w:t>
      </w:r>
      <w:proofErr w:type="gramStart"/>
      <w:r>
        <w:rPr>
          <w:lang w:eastAsia="zh-CN"/>
        </w:rPr>
        <w:t>So</w:t>
      </w:r>
      <w:proofErr w:type="gramEnd"/>
      <w:r>
        <w:rPr>
          <w:lang w:eastAsia="zh-CN"/>
        </w:rPr>
        <w:t xml:space="preserve"> I suggest to put a reference here, e.g.:</w:t>
      </w:r>
    </w:p>
    <w:p w14:paraId="1276FC84" w14:textId="77777777" w:rsidR="00BC1FE2" w:rsidRDefault="00BC1FE2" w:rsidP="00BC1FE2">
      <w:pPr>
        <w:pStyle w:val="CommentText"/>
        <w:rPr>
          <w:lang w:eastAsia="zh-CN"/>
        </w:rPr>
      </w:pPr>
    </w:p>
    <w:p w14:paraId="79C21B0F" w14:textId="77777777" w:rsidR="00BC1FE2" w:rsidRDefault="00BC1FE2" w:rsidP="00BC1FE2">
      <w:pPr>
        <w:pStyle w:val="CommentText"/>
        <w:rPr>
          <w:lang w:eastAsia="zh-CN"/>
        </w:rPr>
      </w:pPr>
      <w:r>
        <w:rPr>
          <w:rFonts w:hint="eastAsia"/>
          <w:lang w:eastAsia="zh-CN"/>
        </w:rPr>
        <w:t>F</w:t>
      </w:r>
      <w:r>
        <w:rPr>
          <w:lang w:eastAsia="zh-CN"/>
        </w:rPr>
        <w:t>or intra-frequency temporal domain case B</w:t>
      </w:r>
      <w:r w:rsidRPr="00A959ED">
        <w:rPr>
          <w:color w:val="FF0000"/>
          <w:u w:val="single"/>
          <w:lang w:eastAsia="zh-CN"/>
        </w:rPr>
        <w:t xml:space="preserve"> (defined in section 5.2.1.1)</w:t>
      </w:r>
      <w:r>
        <w:rPr>
          <w:lang w:eastAsia="zh-CN"/>
        </w:rPr>
        <w:t>.</w:t>
      </w:r>
    </w:p>
    <w:p w14:paraId="1140E45C" w14:textId="01855C84" w:rsidR="00BC1FE2" w:rsidRDefault="00BC1FE2">
      <w:pPr>
        <w:pStyle w:val="CommentText"/>
      </w:pPr>
    </w:p>
  </w:comment>
  <w:comment w:id="71" w:author="Huawei (Dawid)" w:date="2025-04-24T15:04:00Z" w:initials="DK">
    <w:p w14:paraId="5CA82404" w14:textId="41F74F37" w:rsidR="001565A8" w:rsidRDefault="001565A8">
      <w:pPr>
        <w:pStyle w:val="CommentText"/>
      </w:pPr>
      <w:r>
        <w:rPr>
          <w:rStyle w:val="CommentReference"/>
        </w:rPr>
        <w:annotationRef/>
      </w:r>
      <w:r>
        <w:t>Suggest to remove this to improve readability</w:t>
      </w:r>
    </w:p>
  </w:comment>
  <w:comment w:id="83" w:author="vivo-xiang" w:date="2025-04-22T16:41:00Z" w:initials="vivo">
    <w:p w14:paraId="55FAC98E" w14:textId="77777777" w:rsidR="001565A8" w:rsidRDefault="001565A8">
      <w:pPr>
        <w:pStyle w:val="CommentText"/>
      </w:pPr>
      <w:r>
        <w:rPr>
          <w:rStyle w:val="CommentReference"/>
        </w:rPr>
        <w:annotationRef/>
      </w:r>
      <w:r>
        <w:rPr>
          <w:rFonts w:hint="eastAsia"/>
          <w:lang w:eastAsia="zh-CN"/>
        </w:rPr>
        <w:t>Can</w:t>
      </w:r>
      <w:r>
        <w:t xml:space="preserve"> </w:t>
      </w:r>
      <w:r>
        <w:rPr>
          <w:rFonts w:hint="eastAsia"/>
          <w:lang w:eastAsia="zh-CN"/>
        </w:rPr>
        <w:t>be</w:t>
      </w:r>
      <w:r>
        <w:t xml:space="preserve"> removed.</w:t>
      </w:r>
    </w:p>
    <w:p w14:paraId="7D893DE3" w14:textId="77777777" w:rsidR="001565A8" w:rsidRDefault="001565A8">
      <w:pPr>
        <w:pStyle w:val="CommentText"/>
        <w:rPr>
          <w:lang w:eastAsia="zh-CN"/>
        </w:rPr>
      </w:pPr>
    </w:p>
    <w:p w14:paraId="58FE3443" w14:textId="1F157432" w:rsidR="001565A8" w:rsidRDefault="001565A8">
      <w:pPr>
        <w:pStyle w:val="CommentText"/>
        <w:rPr>
          <w:lang w:eastAsia="zh-CN"/>
        </w:rPr>
      </w:pPr>
      <w:r>
        <w:rPr>
          <w:lang w:eastAsia="zh-CN"/>
        </w:rPr>
        <w:t>And add a note:</w:t>
      </w:r>
    </w:p>
    <w:p w14:paraId="2B27C75B" w14:textId="16DCC52E" w:rsidR="001565A8" w:rsidRPr="0068718D" w:rsidRDefault="001565A8" w:rsidP="00383F7C">
      <w:pPr>
        <w:pStyle w:val="B1"/>
        <w:ind w:left="0" w:firstLine="0"/>
        <w:rPr>
          <w:lang w:eastAsia="zh-CN"/>
        </w:rPr>
      </w:pPr>
      <w:r>
        <w:rPr>
          <w:lang w:eastAsia="zh-CN"/>
        </w:rPr>
        <w:t>NOTE</w:t>
      </w:r>
      <w:r>
        <w:rPr>
          <w:rFonts w:hint="eastAsia"/>
          <w:lang w:eastAsia="zh-CN"/>
        </w:rPr>
        <w:t xml:space="preserve">: </w:t>
      </w:r>
      <w:r>
        <w:rPr>
          <w:lang w:eastAsia="zh-CN"/>
        </w:rPr>
        <w:t>L3 beam-level</w:t>
      </w:r>
      <w:r>
        <w:rPr>
          <w:rFonts w:hint="eastAsia"/>
          <w:lang w:eastAsia="zh-CN"/>
        </w:rPr>
        <w:t xml:space="preserve"> prediction</w:t>
      </w:r>
      <w:r w:rsidRPr="00733CDD">
        <w:t xml:space="preserve"> will be considered for the specification impact study </w:t>
      </w:r>
      <w:r>
        <w:rPr>
          <w:rFonts w:hint="eastAsia"/>
          <w:lang w:eastAsia="zh-CN"/>
        </w:rPr>
        <w:t>without</w:t>
      </w:r>
      <w:r w:rsidRPr="00733CDD">
        <w:t xml:space="preserve"> explicit simulations</w:t>
      </w:r>
      <w:r>
        <w:t>.</w:t>
      </w:r>
    </w:p>
    <w:p w14:paraId="670B0991" w14:textId="160500D9" w:rsidR="001565A8" w:rsidRDefault="001565A8">
      <w:pPr>
        <w:pStyle w:val="CommentText"/>
        <w:rPr>
          <w:lang w:eastAsia="zh-CN"/>
        </w:rPr>
      </w:pPr>
    </w:p>
  </w:comment>
  <w:comment w:id="86" w:author="Huawei (Dawid)" w:date="2025-04-24T15:12:00Z" w:initials="DK">
    <w:p w14:paraId="3B9F8CBE" w14:textId="07EDBE17" w:rsidR="001565A8" w:rsidRDefault="001565A8">
      <w:pPr>
        <w:pStyle w:val="CommentText"/>
      </w:pPr>
      <w:r>
        <w:rPr>
          <w:rStyle w:val="CommentReference"/>
        </w:rPr>
        <w:annotationRef/>
      </w:r>
      <w:r>
        <w:t>Editorial (‘other’ is redundant)</w:t>
      </w:r>
    </w:p>
  </w:comment>
  <w:comment w:id="87" w:author="Huawei (Dawid)" w:date="2025-04-24T15:13:00Z" w:initials="DK">
    <w:p w14:paraId="72D64E9E" w14:textId="166E75DA" w:rsidR="001565A8" w:rsidRDefault="001565A8">
      <w:pPr>
        <w:pStyle w:val="CommentText"/>
      </w:pPr>
      <w:r>
        <w:rPr>
          <w:rStyle w:val="CommentReference"/>
        </w:rPr>
        <w:annotationRef/>
      </w:r>
      <w:r>
        <w:t>Editorial</w:t>
      </w:r>
    </w:p>
  </w:comment>
  <w:comment w:id="91" w:author="vivo-xiang" w:date="2025-04-22T16:37:00Z" w:initials="vivo">
    <w:p w14:paraId="02843F88" w14:textId="76192F57" w:rsidR="001565A8" w:rsidRDefault="001565A8">
      <w:pPr>
        <w:pStyle w:val="CommentText"/>
      </w:pPr>
      <w:r>
        <w:rPr>
          <w:rStyle w:val="CommentReference"/>
        </w:rPr>
        <w:annotationRef/>
      </w:r>
      <w:r>
        <w:t>Agreement: Baseline is that this applies to all A1-6 events, unless technical problems are identified.</w:t>
      </w:r>
    </w:p>
    <w:p w14:paraId="7E35773E" w14:textId="77777777" w:rsidR="001565A8" w:rsidRDefault="001565A8">
      <w:pPr>
        <w:pStyle w:val="CommentText"/>
      </w:pPr>
    </w:p>
    <w:p w14:paraId="264A3CC4" w14:textId="3950881F" w:rsidR="001565A8" w:rsidRDefault="001565A8">
      <w:pPr>
        <w:pStyle w:val="CommentText"/>
        <w:rPr>
          <w:lang w:eastAsia="zh-CN"/>
        </w:rPr>
      </w:pPr>
      <w:r>
        <w:rPr>
          <w:lang w:eastAsia="zh-CN"/>
        </w:rPr>
        <w:t>The EN can be updated as a NOTE, e.g.:</w:t>
      </w:r>
    </w:p>
    <w:p w14:paraId="2B619924" w14:textId="00CFAADD" w:rsidR="001565A8" w:rsidRDefault="001565A8" w:rsidP="00BB432F">
      <w:pPr>
        <w:rPr>
          <w:lang w:eastAsia="zh-CN"/>
        </w:rPr>
      </w:pPr>
      <w:r>
        <w:rPr>
          <w:rFonts w:hint="eastAsia"/>
          <w:lang w:eastAsia="zh-CN"/>
        </w:rPr>
        <w:t>N</w:t>
      </w:r>
      <w:r>
        <w:rPr>
          <w:lang w:eastAsia="zh-CN"/>
        </w:rPr>
        <w:t xml:space="preserve">OTE: The measurement event refers to measurement events A1-A6 </w:t>
      </w:r>
      <w:r>
        <w:rPr>
          <w:rStyle w:val="CommentReference"/>
        </w:rPr>
        <w:annotationRef/>
      </w:r>
      <w:r>
        <w:rPr>
          <w:lang w:eastAsia="zh-CN"/>
        </w:rPr>
        <w:t xml:space="preserve">defined in clause 5.5.4 in [2]. Measurement event A3 is </w:t>
      </w:r>
      <w:r>
        <w:rPr>
          <w:rFonts w:hint="eastAsia"/>
          <w:lang w:eastAsia="zh-CN"/>
        </w:rPr>
        <w:t>selected</w:t>
      </w:r>
      <w:r>
        <w:rPr>
          <w:lang w:eastAsia="zh-CN"/>
        </w:rPr>
        <w:t xml:space="preserve"> in the simulation.</w:t>
      </w:r>
    </w:p>
    <w:p w14:paraId="058659DD" w14:textId="77862C24" w:rsidR="001565A8" w:rsidRDefault="001565A8">
      <w:pPr>
        <w:pStyle w:val="CommentText"/>
        <w:rPr>
          <w:lang w:eastAsia="zh-CN"/>
        </w:rPr>
      </w:pPr>
    </w:p>
  </w:comment>
  <w:comment w:id="92" w:author="vivo-xiang" w:date="2025-04-22T16:50:00Z" w:initials="vivo">
    <w:p w14:paraId="6182E4DA" w14:textId="158D0265"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94" w:author="Huawei (Dawid)" w:date="2025-04-24T15:18:00Z" w:initials="DK">
    <w:p w14:paraId="473316D0" w14:textId="48D567A3" w:rsidR="001565A8" w:rsidRDefault="001565A8">
      <w:pPr>
        <w:pStyle w:val="CommentText"/>
      </w:pPr>
      <w:r>
        <w:rPr>
          <w:rStyle w:val="CommentReference"/>
        </w:rPr>
        <w:annotationRef/>
      </w:r>
      <w:r>
        <w:t xml:space="preserve">I suppose we do not intend to discuss this </w:t>
      </w:r>
      <w:proofErr w:type="spellStart"/>
      <w:r>
        <w:t>any more</w:t>
      </w:r>
      <w:proofErr w:type="spellEnd"/>
      <w:r>
        <w:t>.</w:t>
      </w:r>
    </w:p>
  </w:comment>
  <w:comment w:id="95" w:author="Huawei (Dawid)" w:date="2025-04-28T09:21:00Z" w:initials="DK">
    <w:p w14:paraId="71C81CF1" w14:textId="77777777" w:rsidR="00BC1FE2" w:rsidRDefault="00BC1FE2">
      <w:pPr>
        <w:pStyle w:val="CommentText"/>
      </w:pPr>
      <w:r>
        <w:rPr>
          <w:rStyle w:val="CommentReference"/>
        </w:rPr>
        <w:annotationRef/>
      </w:r>
      <w:r>
        <w:t>Should we turn these editor’s notes into regular notes and say something like:</w:t>
      </w:r>
    </w:p>
    <w:p w14:paraId="2694F6C0" w14:textId="6B74DDF0" w:rsidR="00BC1FE2" w:rsidRDefault="00BC1FE2">
      <w:pPr>
        <w:pStyle w:val="CommentText"/>
      </w:pPr>
      <w:r w:rsidRPr="0016245D">
        <w:rPr>
          <w:b/>
          <w:color w:val="FF0000"/>
          <w:lang w:eastAsia="zh-CN"/>
        </w:rPr>
        <w:t xml:space="preserve">Note: RLF prediction and HOF prediction </w:t>
      </w:r>
      <w:r>
        <w:rPr>
          <w:b/>
          <w:color w:val="FF0000"/>
          <w:lang w:eastAsia="zh-CN"/>
        </w:rPr>
        <w:t>were down-prioritized</w:t>
      </w:r>
      <w:r w:rsidRPr="0016245D">
        <w:rPr>
          <w:b/>
          <w:color w:val="FF0000"/>
          <w:lang w:eastAsia="zh-CN"/>
        </w:rPr>
        <w:t xml:space="preserve"> </w:t>
      </w:r>
      <w:r>
        <w:rPr>
          <w:b/>
          <w:color w:val="FF0000"/>
          <w:lang w:eastAsia="zh-CN"/>
        </w:rPr>
        <w:t xml:space="preserve">and </w:t>
      </w:r>
      <w:r w:rsidRPr="0016245D">
        <w:rPr>
          <w:b/>
          <w:color w:val="FF0000"/>
          <w:lang w:eastAsia="zh-CN"/>
        </w:rPr>
        <w:t xml:space="preserve">not studied </w:t>
      </w:r>
      <w:r>
        <w:rPr>
          <w:b/>
          <w:color w:val="FF0000"/>
          <w:lang w:eastAsia="zh-CN"/>
        </w:rPr>
        <w:t>by</w:t>
      </w:r>
      <w:r w:rsidRPr="0016245D">
        <w:rPr>
          <w:b/>
          <w:color w:val="FF0000"/>
          <w:lang w:eastAsia="zh-CN"/>
        </w:rPr>
        <w:t xml:space="preserve"> RAN2.</w:t>
      </w:r>
    </w:p>
  </w:comment>
  <w:comment w:id="99" w:author="Huawei (Dawid)" w:date="2025-04-28T09:22:00Z" w:initials="DK">
    <w:p w14:paraId="7CD5110E" w14:textId="7FC88A64" w:rsidR="009775DF" w:rsidRDefault="009775DF">
      <w:pPr>
        <w:pStyle w:val="CommentText"/>
      </w:pPr>
      <w:r>
        <w:rPr>
          <w:rStyle w:val="CommentReference"/>
        </w:rPr>
        <w:annotationRef/>
      </w:r>
      <w:r>
        <w:rPr>
          <w:rFonts w:hint="eastAsia"/>
          <w:lang w:eastAsia="zh-CN"/>
        </w:rPr>
        <w:t>I</w:t>
      </w:r>
      <w:r>
        <w:rPr>
          <w:lang w:eastAsia="zh-CN"/>
        </w:rPr>
        <w:t xml:space="preserve">f RAN2 has not used field data for any study or </w:t>
      </w:r>
      <w:r>
        <w:rPr>
          <w:lang w:eastAsia="zh-CN"/>
        </w:rPr>
        <w:t>evaluations</w:t>
      </w:r>
      <w:r>
        <w:rPr>
          <w:lang w:eastAsia="zh-CN"/>
        </w:rPr>
        <w:t>, this sentence can be removed as it has no information.</w:t>
      </w:r>
    </w:p>
  </w:comment>
  <w:comment w:id="98" w:author="Huawei (Dawid)" w:date="2025-04-24T15:20:00Z" w:initials="DK">
    <w:p w14:paraId="481AE30F" w14:textId="69792C81" w:rsidR="001565A8" w:rsidRDefault="001565A8">
      <w:pPr>
        <w:pStyle w:val="CommentText"/>
      </w:pPr>
      <w:r>
        <w:rPr>
          <w:rStyle w:val="CommentReference"/>
        </w:rPr>
        <w:annotationRef/>
      </w:r>
      <w:r>
        <w:t>Since this is supposed to be the report, we need to update the descriptions to the past tense in the end</w:t>
      </w:r>
      <w:r w:rsidR="009775DF">
        <w:t xml:space="preserve"> (not only here, but also in some other places in the document)</w:t>
      </w:r>
      <w:r>
        <w:t>.</w:t>
      </w:r>
    </w:p>
  </w:comment>
  <w:comment w:id="100" w:author="Huawei (Dawid)" w:date="2025-04-24T15:25:00Z" w:initials="DK">
    <w:p w14:paraId="3DA7BA77" w14:textId="486B5EE0" w:rsidR="001565A8" w:rsidRDefault="001565A8">
      <w:pPr>
        <w:pStyle w:val="CommentText"/>
      </w:pPr>
      <w:r>
        <w:rPr>
          <w:rStyle w:val="CommentReference"/>
        </w:rPr>
        <w:annotationRef/>
      </w:r>
      <w:r>
        <w:t>editorial</w:t>
      </w:r>
    </w:p>
  </w:comment>
  <w:comment w:id="103" w:author="Huawei (Dawid)" w:date="2025-04-24T15:25:00Z" w:initials="DK">
    <w:p w14:paraId="5A239F99" w14:textId="083EB073" w:rsidR="001565A8" w:rsidRDefault="001565A8">
      <w:pPr>
        <w:pStyle w:val="CommentText"/>
      </w:pPr>
      <w:r>
        <w:rPr>
          <w:rStyle w:val="CommentReference"/>
        </w:rPr>
        <w:annotationRef/>
      </w:r>
      <w:r>
        <w:t>editorial</w:t>
      </w:r>
    </w:p>
  </w:comment>
  <w:comment w:id="108" w:author="Huawei (Dawid)" w:date="2025-04-28T09:23:00Z" w:initials="DK">
    <w:p w14:paraId="76334058" w14:textId="39F22837" w:rsidR="009775DF" w:rsidRDefault="009775DF">
      <w:pPr>
        <w:pStyle w:val="CommentText"/>
      </w:pPr>
      <w:r>
        <w:rPr>
          <w:rStyle w:val="CommentReference"/>
        </w:rPr>
        <w:annotationRef/>
      </w:r>
      <w:r>
        <w:rPr>
          <w:rFonts w:hint="eastAsia"/>
          <w:lang w:eastAsia="zh-CN"/>
        </w:rPr>
        <w:t>F</w:t>
      </w:r>
      <w:r>
        <w:rPr>
          <w:lang w:eastAsia="zh-CN"/>
        </w:rPr>
        <w:t xml:space="preserve">or this </w:t>
      </w:r>
      <w:r w:rsidRPr="00DA6B93">
        <w:rPr>
          <w:lang w:eastAsia="zh-CN"/>
        </w:rPr>
        <w:t>acronym</w:t>
      </w:r>
      <w:r>
        <w:rPr>
          <w:lang w:eastAsia="zh-CN"/>
        </w:rPr>
        <w:t>, there is no definition/description/reference. I suggest to put something for it so that companies know what it is.</w:t>
      </w:r>
    </w:p>
  </w:comment>
  <w:comment w:id="109" w:author="Rapporteur" w:date="2025-04-15T14:32:00Z" w:initials="ZD">
    <w:p w14:paraId="22006A7E" w14:textId="77777777" w:rsidR="001565A8" w:rsidRDefault="001565A8" w:rsidP="00B14F92">
      <w:pPr>
        <w:pStyle w:val="CommentText"/>
      </w:pPr>
      <w:r>
        <w:rPr>
          <w:rStyle w:val="CommentReference"/>
        </w:rPr>
        <w:annotationRef/>
      </w:r>
      <w:r>
        <w:rPr>
          <w:lang w:val="en-US"/>
        </w:rPr>
        <w:t>Agreement:</w:t>
      </w:r>
    </w:p>
    <w:p w14:paraId="4D450C55" w14:textId="77777777" w:rsidR="001565A8" w:rsidRDefault="001565A8" w:rsidP="00B14F92">
      <w:pPr>
        <w:pStyle w:val="CommentText"/>
        <w:numPr>
          <w:ilvl w:val="0"/>
          <w:numId w:val="32"/>
        </w:numPr>
      </w:pPr>
      <w:r>
        <w:rPr>
          <w:b/>
          <w:bCs/>
        </w:rPr>
        <w:t>Capture a generic description of sample and hold in the TR, but no need to capture anything detailed in TR</w:t>
      </w:r>
    </w:p>
  </w:comment>
  <w:comment w:id="125" w:author="Huawei (Dawid)" w:date="2025-04-24T15:27:00Z" w:initials="DK">
    <w:p w14:paraId="3B8D1175" w14:textId="3C7243F1" w:rsidR="001565A8" w:rsidRDefault="001565A8">
      <w:pPr>
        <w:pStyle w:val="CommentText"/>
      </w:pPr>
      <w:r>
        <w:rPr>
          <w:rStyle w:val="CommentReference"/>
        </w:rPr>
        <w:annotationRef/>
      </w:r>
      <w:r>
        <w:t>editorial</w:t>
      </w:r>
    </w:p>
  </w:comment>
  <w:comment w:id="129" w:author="Huawei (Dawid)" w:date="2025-04-28T09:25:00Z" w:initials="DK">
    <w:p w14:paraId="416C8CB2" w14:textId="7628EE51" w:rsidR="00336DD6" w:rsidRDefault="00336DD6">
      <w:pPr>
        <w:pStyle w:val="CommentText"/>
      </w:pPr>
      <w:r>
        <w:rPr>
          <w:rStyle w:val="CommentReference"/>
        </w:rPr>
        <w:annotationRef/>
      </w:r>
      <w:r>
        <w:t>Editorial</w:t>
      </w:r>
    </w:p>
  </w:comment>
  <w:comment w:id="131" w:author="Huawei (Dawid)" w:date="2025-04-28T09:28:00Z" w:initials="DK">
    <w:p w14:paraId="4B3DC1B1" w14:textId="59B1A70F" w:rsidR="00336DD6" w:rsidRDefault="00336DD6">
      <w:pPr>
        <w:pStyle w:val="CommentText"/>
      </w:pPr>
      <w:r>
        <w:rPr>
          <w:rStyle w:val="CommentReference"/>
        </w:rPr>
        <w:annotationRef/>
      </w:r>
      <w:r>
        <w:t>Perhaps add “additionally” here. This will become a bit clearer.</w:t>
      </w:r>
    </w:p>
  </w:comment>
  <w:comment w:id="132" w:author="Huawei (Dawid)" w:date="2025-04-24T15:30:00Z" w:initials="DK">
    <w:p w14:paraId="0725E040" w14:textId="5EC73D6D" w:rsidR="001565A8" w:rsidRDefault="001565A8">
      <w:pPr>
        <w:pStyle w:val="CommentText"/>
      </w:pPr>
      <w:r>
        <w:rPr>
          <w:rStyle w:val="CommentReference"/>
        </w:rPr>
        <w:annotationRef/>
      </w:r>
      <w:r>
        <w:t>editorial</w:t>
      </w:r>
    </w:p>
  </w:comment>
  <w:comment w:id="135" w:author="Huawei (Dawid)" w:date="2025-04-24T15:32:00Z" w:initials="DK">
    <w:p w14:paraId="43575797" w14:textId="39088377" w:rsidR="001565A8" w:rsidRDefault="001565A8">
      <w:pPr>
        <w:pStyle w:val="CommentText"/>
      </w:pPr>
      <w:r>
        <w:rPr>
          <w:rStyle w:val="CommentReference"/>
        </w:rPr>
        <w:annotationRef/>
      </w:r>
      <w:r>
        <w:t>editorial</w:t>
      </w:r>
    </w:p>
  </w:comment>
  <w:comment w:id="137" w:author="Huawei (Dawid)" w:date="2025-04-24T15:38:00Z" w:initials="DK">
    <w:p w14:paraId="6EB73D73" w14:textId="354560EB" w:rsidR="001565A8" w:rsidRDefault="001565A8">
      <w:pPr>
        <w:pStyle w:val="CommentText"/>
      </w:pPr>
      <w:r>
        <w:rPr>
          <w:rStyle w:val="CommentReference"/>
        </w:rPr>
        <w:annotationRef/>
      </w:r>
      <w:r>
        <w:t>This seems not needed? The definitions above are sufficient and there is no definition of a mix, so it is clear it was not considered.</w:t>
      </w:r>
    </w:p>
  </w:comment>
  <w:comment w:id="138" w:author="Huawei (Dawid)" w:date="2025-04-24T15:40:00Z" w:initials="DK">
    <w:p w14:paraId="0A933568" w14:textId="4301178B" w:rsidR="001565A8" w:rsidRDefault="001565A8">
      <w:pPr>
        <w:pStyle w:val="CommentText"/>
      </w:pPr>
      <w:r>
        <w:rPr>
          <w:rStyle w:val="CommentReference"/>
        </w:rPr>
        <w:annotationRef/>
      </w:r>
      <w:r>
        <w:t>Redundant</w:t>
      </w:r>
    </w:p>
  </w:comment>
  <w:comment w:id="140" w:author="Huawei (Dawid)" w:date="2025-04-24T15:41:00Z" w:initials="DK">
    <w:p w14:paraId="2BE2169B" w14:textId="1530342D" w:rsidR="001565A8" w:rsidRDefault="001565A8">
      <w:pPr>
        <w:pStyle w:val="CommentText"/>
      </w:pPr>
      <w:r>
        <w:rPr>
          <w:rStyle w:val="CommentReference"/>
        </w:rPr>
        <w:annotationRef/>
      </w:r>
      <w:r>
        <w:t>Modify to: “</w:t>
      </w:r>
      <w:r w:rsidRPr="0040501A">
        <w:rPr>
          <w:strike/>
          <w:lang w:eastAsia="zh-CN"/>
        </w:rPr>
        <w:t xml:space="preserve">focus </w:t>
      </w:r>
      <w:r w:rsidRPr="00C32815">
        <w:rPr>
          <w:strike/>
          <w:lang w:eastAsia="zh-CN"/>
        </w:rPr>
        <w:t>on</w:t>
      </w:r>
      <w:r>
        <w:rPr>
          <w:lang w:eastAsia="zh-CN"/>
        </w:rPr>
        <w:t xml:space="preserve"> </w:t>
      </w:r>
      <w:r w:rsidRPr="00C32815">
        <w:rPr>
          <w:color w:val="FF0000"/>
          <w:lang w:eastAsia="zh-CN"/>
        </w:rPr>
        <w:t xml:space="preserve">only </w:t>
      </w:r>
      <w:r>
        <w:rPr>
          <w:lang w:eastAsia="zh-CN"/>
        </w:rPr>
        <w:t>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Pr>
          <w:rStyle w:val="CommentReference"/>
        </w:rPr>
        <w:annotationRef/>
      </w:r>
      <w:r>
        <w:rPr>
          <w:lang w:eastAsia="zh-CN"/>
        </w:rPr>
        <w:t xml:space="preserve"> </w:t>
      </w:r>
      <w:r w:rsidRPr="00C32815">
        <w:rPr>
          <w:color w:val="FF0000"/>
          <w:lang w:eastAsia="zh-CN"/>
        </w:rPr>
        <w:t>was evaluated</w:t>
      </w:r>
      <w:r>
        <w:rPr>
          <w:lang w:eastAsia="zh-CN"/>
        </w:rPr>
        <w:t>.”</w:t>
      </w:r>
    </w:p>
  </w:comment>
  <w:comment w:id="141" w:author="Huawei (Dawid)" w:date="2025-04-28T09:34:00Z" w:initials="DK">
    <w:p w14:paraId="671D2E7B" w14:textId="7F0FEAD2" w:rsidR="00921F2B" w:rsidRDefault="00921F2B">
      <w:pPr>
        <w:pStyle w:val="CommentText"/>
      </w:pPr>
      <w:r>
        <w:rPr>
          <w:rStyle w:val="CommentReference"/>
        </w:rPr>
        <w:annotationRef/>
      </w:r>
      <w:r>
        <w:t>We should do something with these TBD eventually, perhaps just remove?</w:t>
      </w:r>
    </w:p>
  </w:comment>
  <w:comment w:id="156" w:author="Huawei (Dawid)" w:date="2025-04-24T15:45:00Z" w:initials="DK">
    <w:p w14:paraId="09FCABF3" w14:textId="31E1A81C" w:rsidR="001565A8" w:rsidRDefault="001565A8">
      <w:pPr>
        <w:pStyle w:val="CommentText"/>
      </w:pPr>
      <w:r>
        <w:rPr>
          <w:rStyle w:val="CommentReference"/>
        </w:rPr>
        <w:annotationRef/>
      </w:r>
      <w:r>
        <w:t>editorial</w:t>
      </w:r>
    </w:p>
  </w:comment>
  <w:comment w:id="158" w:author="Huawei (Dawid)" w:date="2025-04-24T15:45:00Z" w:initials="DK">
    <w:p w14:paraId="57A6ED73" w14:textId="29A58373" w:rsidR="001565A8" w:rsidRDefault="001565A8">
      <w:pPr>
        <w:pStyle w:val="CommentText"/>
      </w:pPr>
      <w:r>
        <w:rPr>
          <w:rStyle w:val="CommentReference"/>
        </w:rPr>
        <w:annotationRef/>
      </w:r>
      <w:r>
        <w:t>editorial</w:t>
      </w:r>
    </w:p>
  </w:comment>
  <w:comment w:id="160" w:author="Huawei (Dawid)" w:date="2025-04-24T15:46:00Z" w:initials="DK">
    <w:p w14:paraId="3FD7EC12" w14:textId="79B8AF6C" w:rsidR="001565A8" w:rsidRDefault="001565A8">
      <w:pPr>
        <w:pStyle w:val="CommentText"/>
      </w:pPr>
      <w:r>
        <w:rPr>
          <w:rStyle w:val="CommentReference"/>
        </w:rPr>
        <w:annotationRef/>
      </w:r>
      <w:r>
        <w:t>What does it mean “or separately”? It’s the same for both FR1 and FR2, so we can simply remove FR1 and FR2 from table titles (as this is clarified above anyway).</w:t>
      </w:r>
    </w:p>
  </w:comment>
  <w:comment w:id="161" w:author="vivo-xiang" w:date="2025-04-22T16:57:00Z" w:initials="vivo">
    <w:p w14:paraId="12ED5381" w14:textId="77777777" w:rsidR="001565A8" w:rsidRDefault="001565A8">
      <w:pPr>
        <w:pStyle w:val="CommentText"/>
        <w:rPr>
          <w:lang w:eastAsia="zh-CN"/>
        </w:rPr>
      </w:pPr>
      <w:r>
        <w:rPr>
          <w:rStyle w:val="CommentReference"/>
        </w:rPr>
        <w:annotationRef/>
      </w:r>
      <w:r>
        <w:rPr>
          <w:lang w:eastAsia="zh-CN"/>
        </w:rPr>
        <w:t xml:space="preserve">On </w:t>
      </w:r>
      <w:r>
        <w:rPr>
          <w:rFonts w:hint="eastAsia"/>
          <w:lang w:eastAsia="zh-CN"/>
        </w:rPr>
        <w:t>frequency</w:t>
      </w:r>
      <w:r>
        <w:rPr>
          <w:rFonts w:hint="eastAsia"/>
          <w:lang w:eastAsia="zh-CN"/>
        </w:rPr>
        <w:t>？</w:t>
      </w:r>
    </w:p>
    <w:p w14:paraId="30BBBE48" w14:textId="35838E0D" w:rsidR="001565A8" w:rsidRDefault="001565A8">
      <w:pPr>
        <w:pStyle w:val="CommentText"/>
        <w:rPr>
          <w:lang w:eastAsia="zh-CN"/>
        </w:rPr>
      </w:pPr>
    </w:p>
  </w:comment>
  <w:comment w:id="162" w:author="vivo-xiang" w:date="2025-04-22T16:59:00Z" w:initials="vivo">
    <w:p w14:paraId="2DA827C0" w14:textId="5D876F2F"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163" w:author="vivo-xiang" w:date="2025-04-22T16:59:00Z" w:initials="vivo">
    <w:p w14:paraId="5067CA76" w14:textId="76484554" w:rsidR="001565A8" w:rsidRDefault="001565A8">
      <w:pPr>
        <w:pStyle w:val="CommentText"/>
      </w:pPr>
      <w:r>
        <w:rPr>
          <w:rStyle w:val="CommentReference"/>
        </w:rPr>
        <w:annotationRef/>
      </w:r>
      <w:r>
        <w:rPr>
          <w:rFonts w:hint="eastAsia"/>
          <w:lang w:eastAsia="zh-CN"/>
        </w:rPr>
        <w:t>S</w:t>
      </w:r>
      <w:r>
        <w:rPr>
          <w:lang w:eastAsia="zh-CN"/>
        </w:rPr>
        <w:t xml:space="preserve">ince the simulation phase has ended, the table can be updated to indicate which </w:t>
      </w:r>
      <w:r>
        <w:rPr>
          <w:rFonts w:hint="eastAsia"/>
          <w:lang w:eastAsia="zh-CN"/>
        </w:rPr>
        <w:t>scenarios</w:t>
      </w:r>
      <w:r>
        <w:rPr>
          <w:lang w:eastAsia="zh-CN"/>
        </w:rPr>
        <w:t xml:space="preserve"> </w:t>
      </w:r>
      <w:r>
        <w:rPr>
          <w:rFonts w:hint="eastAsia"/>
          <w:lang w:eastAsia="zh-CN"/>
        </w:rPr>
        <w:t>are</w:t>
      </w:r>
      <w:r>
        <w:rPr>
          <w:lang w:eastAsia="zh-CN"/>
        </w:rPr>
        <w:t xml:space="preserve"> </w:t>
      </w:r>
      <w:r>
        <w:rPr>
          <w:rFonts w:hint="eastAsia"/>
          <w:lang w:eastAsia="zh-CN"/>
        </w:rPr>
        <w:t>included</w:t>
      </w:r>
      <w:r>
        <w:rPr>
          <w:lang w:eastAsia="zh-CN"/>
        </w:rPr>
        <w:t xml:space="preserve"> in the simulation results.</w:t>
      </w:r>
    </w:p>
  </w:comment>
  <w:comment w:id="164" w:author="vivo-xiang" w:date="2025-04-22T17:00:00Z" w:initials="vivo">
    <w:p w14:paraId="3D52326E" w14:textId="713834E7" w:rsidR="001565A8" w:rsidRDefault="001565A8">
      <w:pPr>
        <w:pStyle w:val="CommentText"/>
      </w:pPr>
      <w:r>
        <w:rPr>
          <w:rStyle w:val="CommentReference"/>
        </w:rPr>
        <w:annotationRef/>
      </w:r>
      <w:r>
        <w:rPr>
          <w:rFonts w:hint="eastAsia"/>
          <w:lang w:eastAsia="zh-CN"/>
        </w:rPr>
        <w:t>C</w:t>
      </w:r>
      <w:r>
        <w:rPr>
          <w:lang w:eastAsia="zh-CN"/>
        </w:rPr>
        <w:t>an be removed.</w:t>
      </w:r>
    </w:p>
  </w:comment>
  <w:comment w:id="165" w:author="vivo-xiang" w:date="2025-04-22T17:00:00Z" w:initials="vivo">
    <w:p w14:paraId="14526C65" w14:textId="6BBD4A92"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203" w:author="Huawei (Dawid)" w:date="2025-04-28T09:44:00Z" w:initials="DK">
    <w:p w14:paraId="1AEF092E" w14:textId="1BE0FF4E" w:rsidR="00EC11A1" w:rsidRDefault="00EC11A1">
      <w:pPr>
        <w:pStyle w:val="CommentText"/>
      </w:pPr>
      <w:r>
        <w:rPr>
          <w:rStyle w:val="CommentReference"/>
        </w:rPr>
        <w:annotationRef/>
      </w:r>
      <w:r>
        <w:t>This refers to inter-frequency prediction so should be another bullet.</w:t>
      </w:r>
    </w:p>
  </w:comment>
  <w:comment w:id="205" w:author="Rapporteur" w:date="2025-04-15T14:35:00Z" w:initials="ZD">
    <w:p w14:paraId="19D49CCE" w14:textId="77777777" w:rsidR="001565A8" w:rsidRDefault="001565A8" w:rsidP="004D6F76">
      <w:pPr>
        <w:pStyle w:val="CommentText"/>
      </w:pPr>
      <w:r>
        <w:rPr>
          <w:rStyle w:val="CommentReference"/>
        </w:rPr>
        <w:annotationRef/>
      </w:r>
      <w:r>
        <w:rPr>
          <w:lang w:val="en-US"/>
        </w:rPr>
        <w:t xml:space="preserve">Just to align with </w:t>
      </w:r>
      <w:proofErr w:type="gramStart"/>
      <w:r>
        <w:rPr>
          <w:lang w:val="en-US"/>
        </w:rPr>
        <w:t>other</w:t>
      </w:r>
      <w:proofErr w:type="gramEnd"/>
      <w:r>
        <w:rPr>
          <w:lang w:val="en-US"/>
        </w:rPr>
        <w:t xml:space="preserve"> twos style</w:t>
      </w:r>
    </w:p>
  </w:comment>
  <w:comment w:id="224" w:author="vivo-xiang" w:date="2025-04-22T17:01:00Z" w:initials="vivo">
    <w:p w14:paraId="57E2A6B1" w14:textId="7B9AC876" w:rsidR="001565A8" w:rsidRDefault="001565A8">
      <w:pPr>
        <w:pStyle w:val="CommentText"/>
        <w:rPr>
          <w:lang w:eastAsia="zh-CN"/>
        </w:rPr>
      </w:pPr>
      <w:r>
        <w:rPr>
          <w:rStyle w:val="CommentReference"/>
        </w:rPr>
        <w:annotationRef/>
      </w:r>
      <w:r>
        <w:rPr>
          <w:rFonts w:hint="eastAsia"/>
          <w:lang w:eastAsia="zh-CN"/>
        </w:rPr>
        <w:t>C</w:t>
      </w:r>
      <w:r>
        <w:rPr>
          <w:lang w:eastAsia="zh-CN"/>
        </w:rPr>
        <w:t>an be removed</w:t>
      </w:r>
    </w:p>
  </w:comment>
  <w:comment w:id="238" w:author="Rapporteur" w:date="2025-04-15T14:49:00Z" w:initials="ZD">
    <w:p w14:paraId="1675AC6C" w14:textId="77777777" w:rsidR="001565A8" w:rsidRDefault="001565A8" w:rsidP="008B43F8">
      <w:pPr>
        <w:pStyle w:val="CommentText"/>
      </w:pPr>
      <w:r>
        <w:rPr>
          <w:rStyle w:val="CommentReference"/>
        </w:rPr>
        <w:annotationRef/>
      </w:r>
      <w:r>
        <w:t>Agreements</w:t>
      </w:r>
    </w:p>
    <w:p w14:paraId="3B647198" w14:textId="77777777" w:rsidR="001565A8" w:rsidRDefault="001565A8" w:rsidP="008B43F8">
      <w:pPr>
        <w:pStyle w:val="CommentText"/>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1565A8" w:rsidRDefault="001565A8" w:rsidP="008B43F8">
      <w:pPr>
        <w:pStyle w:val="CommentText"/>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1565A8" w:rsidRDefault="001565A8" w:rsidP="008B43F8">
      <w:pPr>
        <w:pStyle w:val="CommentText"/>
      </w:pPr>
      <w:r>
        <w:t>3</w:t>
      </w:r>
      <w:r>
        <w:tab/>
        <w:t xml:space="preserve">For intra-frequency temporal domain prediction in FR1/FR2, the model trained in </w:t>
      </w:r>
      <w:proofErr w:type="spellStart"/>
      <w:r>
        <w:t>UMi</w:t>
      </w:r>
      <w:proofErr w:type="spellEnd"/>
      <w:r>
        <w:t xml:space="preserve"> scenario shows better prediction accuracy when tested in </w:t>
      </w:r>
      <w:proofErr w:type="spellStart"/>
      <w:r>
        <w:t>UMa</w:t>
      </w:r>
      <w:proofErr w:type="spellEnd"/>
      <w:r>
        <w:t xml:space="preserve"> scenario than the model trained in </w:t>
      </w:r>
      <w:proofErr w:type="spellStart"/>
      <w:r>
        <w:t>UMa</w:t>
      </w:r>
      <w:proofErr w:type="spellEnd"/>
      <w:r>
        <w:t xml:space="preserve"> scenario when tested in </w:t>
      </w:r>
      <w:proofErr w:type="spellStart"/>
      <w:r>
        <w:t>UMi</w:t>
      </w:r>
      <w:proofErr w:type="spellEnd"/>
      <w:r>
        <w:t xml:space="preserve"> scenario</w:t>
      </w:r>
    </w:p>
  </w:comment>
  <w:comment w:id="294" w:author="Huawei (Dawid)" w:date="2025-04-28T09:09:00Z" w:initials="DK">
    <w:p w14:paraId="4BF32A81" w14:textId="5B5E9FEB" w:rsidR="001565A8" w:rsidRDefault="001565A8">
      <w:pPr>
        <w:pStyle w:val="CommentText"/>
      </w:pPr>
      <w:r>
        <w:rPr>
          <w:rStyle w:val="CommentReference"/>
        </w:rPr>
        <w:annotationRef/>
      </w:r>
      <w:r>
        <w:t>Why is OW only applicable to indirect prediction?</w:t>
      </w:r>
    </w:p>
  </w:comment>
  <w:comment w:id="296" w:author="Huawei (Dawid)" w:date="2025-04-28T09:45:00Z" w:initials="DK">
    <w:p w14:paraId="21AF24A3" w14:textId="25532D89" w:rsidR="00EC11A1" w:rsidRDefault="00EC11A1">
      <w:pPr>
        <w:pStyle w:val="CommentText"/>
      </w:pPr>
      <w:r>
        <w:rPr>
          <w:rStyle w:val="CommentReference"/>
        </w:rPr>
        <w:annotationRef/>
      </w:r>
      <w:r>
        <w:t>We can add” in FR2” here and “in FR1” for Case B to make it clear that RAN2 evaluations were limited to these FRs for these cases respectively.</w:t>
      </w:r>
    </w:p>
  </w:comment>
  <w:comment w:id="301" w:author="Rapporteur" w:date="2025-04-15T14:58:00Z" w:initials="ZD">
    <w:p w14:paraId="1CFEC3FF" w14:textId="77777777" w:rsidR="001565A8" w:rsidRDefault="001565A8" w:rsidP="0095754D">
      <w:pPr>
        <w:pStyle w:val="CommentText"/>
      </w:pPr>
      <w:r>
        <w:rPr>
          <w:rStyle w:val="CommentReference"/>
        </w:rPr>
        <w:annotationRef/>
      </w:r>
      <w:r>
        <w:rPr>
          <w:b/>
          <w:bCs/>
        </w:rPr>
        <w:t>Agreements on measurement event prediction:</w:t>
      </w:r>
    </w:p>
    <w:p w14:paraId="351515EB" w14:textId="77777777" w:rsidR="001565A8" w:rsidRDefault="001565A8" w:rsidP="0095754D">
      <w:pPr>
        <w:pStyle w:val="CommentText"/>
      </w:pPr>
      <w:r>
        <w:t>3 For FR2 to FR2 intra-frequency temporal domain case A (Case 4), F1 score is higher for shorter TTT values of the predicted event.</w:t>
      </w:r>
    </w:p>
  </w:comment>
  <w:comment w:id="378" w:author="Rapporteur" w:date="2025-04-15T15:11:00Z" w:initials="ZD">
    <w:p w14:paraId="34A3B979" w14:textId="77777777" w:rsidR="001565A8" w:rsidRDefault="001565A8" w:rsidP="00132A35">
      <w:pPr>
        <w:pStyle w:val="CommentText"/>
      </w:pPr>
      <w:r>
        <w:rPr>
          <w:rStyle w:val="CommentReference"/>
        </w:rPr>
        <w:annotationRef/>
      </w:r>
      <w:r>
        <w:t>Agreements on measurement event prediction</w:t>
      </w:r>
    </w:p>
    <w:p w14:paraId="080F2F73" w14:textId="77777777" w:rsidR="001565A8" w:rsidRDefault="001565A8" w:rsidP="00132A35">
      <w:pPr>
        <w:pStyle w:val="CommentText"/>
      </w:pPr>
      <w:r>
        <w:t>1.  Option 2 and Option3 outperform legacy solutions in terms of HO failure number per UE per second</w:t>
      </w:r>
    </w:p>
    <w:p w14:paraId="499C161C" w14:textId="77777777" w:rsidR="001565A8" w:rsidRDefault="001565A8" w:rsidP="00132A35">
      <w:pPr>
        <w:pStyle w:val="CommentText"/>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565A8" w:rsidRDefault="001565A8" w:rsidP="00132A35">
      <w:pPr>
        <w:pStyle w:val="CommentText"/>
      </w:pPr>
      <w:r>
        <w:t>3</w:t>
      </w:r>
      <w:r>
        <w:tab/>
        <w:t>For FR2 to FR2 intra-frequency temporal domain case A (Case 4), F1 score is higher for shorter TTT values of the predicted event.</w:t>
      </w:r>
    </w:p>
    <w:p w14:paraId="695EEBEF" w14:textId="77777777" w:rsidR="001565A8" w:rsidRDefault="001565A8" w:rsidP="00132A35">
      <w:pPr>
        <w:pStyle w:val="CommentText"/>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 w:id="380" w:author="Huawei (Dawid)" w:date="2025-04-28T09:47:00Z" w:initials="DK">
    <w:p w14:paraId="78013B5D" w14:textId="61CAF12C" w:rsidR="004713C4" w:rsidRDefault="004713C4">
      <w:pPr>
        <w:pStyle w:val="CommentText"/>
      </w:pPr>
      <w:r>
        <w:rPr>
          <w:rStyle w:val="CommentReference"/>
        </w:rPr>
        <w:annotationRef/>
      </w:r>
      <w:r>
        <w:t xml:space="preserve">Can add “in </w:t>
      </w:r>
      <w:r>
        <w:t>FR2”.</w:t>
      </w:r>
      <w:bookmarkStart w:id="381" w:name="_GoBack"/>
      <w:bookmarkEnd w:id="38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8B250E" w15:done="0"/>
  <w15:commentEx w15:paraId="6028B898" w15:paraIdParent="6A8B250E" w15:done="0"/>
  <w15:commentEx w15:paraId="2BB69FEF" w15:done="0"/>
  <w15:commentEx w15:paraId="44751541" w15:done="0"/>
  <w15:commentEx w15:paraId="1140E45C" w15:done="0"/>
  <w15:commentEx w15:paraId="5CA82404" w15:done="0"/>
  <w15:commentEx w15:paraId="670B0991" w15:done="0"/>
  <w15:commentEx w15:paraId="3B9F8CBE" w15:done="0"/>
  <w15:commentEx w15:paraId="72D64E9E" w15:done="0"/>
  <w15:commentEx w15:paraId="058659DD" w15:done="0"/>
  <w15:commentEx w15:paraId="6182E4DA" w15:done="0"/>
  <w15:commentEx w15:paraId="473316D0" w15:done="0"/>
  <w15:commentEx w15:paraId="2694F6C0" w15:done="0"/>
  <w15:commentEx w15:paraId="7CD5110E" w15:done="0"/>
  <w15:commentEx w15:paraId="481AE30F" w15:done="0"/>
  <w15:commentEx w15:paraId="3DA7BA77" w15:done="0"/>
  <w15:commentEx w15:paraId="5A239F99" w15:done="0"/>
  <w15:commentEx w15:paraId="76334058" w15:done="0"/>
  <w15:commentEx w15:paraId="4D450C55" w15:done="0"/>
  <w15:commentEx w15:paraId="3B8D1175" w15:done="0"/>
  <w15:commentEx w15:paraId="416C8CB2" w15:done="0"/>
  <w15:commentEx w15:paraId="4B3DC1B1" w15:done="0"/>
  <w15:commentEx w15:paraId="0725E040" w15:done="0"/>
  <w15:commentEx w15:paraId="43575797" w15:done="0"/>
  <w15:commentEx w15:paraId="6EB73D73" w15:done="0"/>
  <w15:commentEx w15:paraId="0A933568" w15:done="0"/>
  <w15:commentEx w15:paraId="2BE2169B" w15:done="0"/>
  <w15:commentEx w15:paraId="671D2E7B" w15:done="0"/>
  <w15:commentEx w15:paraId="09FCABF3" w15:done="0"/>
  <w15:commentEx w15:paraId="57A6ED73" w15:done="0"/>
  <w15:commentEx w15:paraId="3FD7EC12" w15:done="0"/>
  <w15:commentEx w15:paraId="30BBBE48" w15:done="0"/>
  <w15:commentEx w15:paraId="2DA827C0" w15:done="0"/>
  <w15:commentEx w15:paraId="5067CA76" w15:done="0"/>
  <w15:commentEx w15:paraId="3D52326E" w15:done="0"/>
  <w15:commentEx w15:paraId="14526C65" w15:done="0"/>
  <w15:commentEx w15:paraId="1AEF092E" w15:done="0"/>
  <w15:commentEx w15:paraId="19D49CCE" w15:done="0"/>
  <w15:commentEx w15:paraId="57E2A6B1" w15:done="0"/>
  <w15:commentEx w15:paraId="55F2206D" w15:done="0"/>
  <w15:commentEx w15:paraId="4BF32A81" w15:done="0"/>
  <w15:commentEx w15:paraId="21AF24A3" w15:done="0"/>
  <w15:commentEx w15:paraId="351515EB" w15:done="0"/>
  <w15:commentEx w15:paraId="695EEBEF" w15:done="0"/>
  <w15:commentEx w15:paraId="78013B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DBB930" w16cex:dateUtc="2025-04-15T06:32:00Z"/>
  <w16cex:commentExtensible w16cex:durableId="3DE3F1FB" w16cex:dateUtc="2025-04-15T06:35:00Z"/>
  <w16cex:commentExtensible w16cex:durableId="0099502A" w16cex:dateUtc="2025-04-15T06:49:00Z"/>
  <w16cex:commentExtensible w16cex:durableId="1C6F1423" w16cex:dateUtc="2025-04-15T06:58: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8B250E" w16cid:durableId="2BB24490"/>
  <w16cid:commentId w16cid:paraId="6028B898" w16cid:durableId="2BB4CFFF"/>
  <w16cid:commentId w16cid:paraId="2BB69FEF" w16cid:durableId="2BB9C6BE"/>
  <w16cid:commentId w16cid:paraId="44751541" w16cid:durableId="2BB24386"/>
  <w16cid:commentId w16cid:paraId="1140E45C" w16cid:durableId="2BB9C6F1"/>
  <w16cid:commentId w16cid:paraId="5CA82404" w16cid:durableId="2BB4D177"/>
  <w16cid:commentId w16cid:paraId="670B0991" w16cid:durableId="2BB24520"/>
  <w16cid:commentId w16cid:paraId="3B9F8CBE" w16cid:durableId="2BB4D36A"/>
  <w16cid:commentId w16cid:paraId="72D64E9E" w16cid:durableId="2BB4D39D"/>
  <w16cid:commentId w16cid:paraId="058659DD" w16cid:durableId="2BB24445"/>
  <w16cid:commentId w16cid:paraId="6182E4DA" w16cid:durableId="2BB2474C"/>
  <w16cid:commentId w16cid:paraId="473316D0" w16cid:durableId="2BB4D4D1"/>
  <w16cid:commentId w16cid:paraId="2694F6C0" w16cid:durableId="2BB9C718"/>
  <w16cid:commentId w16cid:paraId="7CD5110E" w16cid:durableId="2BB9C771"/>
  <w16cid:commentId w16cid:paraId="481AE30F" w16cid:durableId="2BB4D532"/>
  <w16cid:commentId w16cid:paraId="3DA7BA77" w16cid:durableId="2BB4D653"/>
  <w16cid:commentId w16cid:paraId="5A239F99" w16cid:durableId="2BB4D65A"/>
  <w16cid:commentId w16cid:paraId="76334058" w16cid:durableId="2BB9C791"/>
  <w16cid:commentId w16cid:paraId="4D450C55" w16cid:durableId="30DBB930"/>
  <w16cid:commentId w16cid:paraId="3B8D1175" w16cid:durableId="2BB4D6DB"/>
  <w16cid:commentId w16cid:paraId="416C8CB2" w16cid:durableId="2BB9C809"/>
  <w16cid:commentId w16cid:paraId="4B3DC1B1" w16cid:durableId="2BB9C8C5"/>
  <w16cid:commentId w16cid:paraId="0725E040" w16cid:durableId="2BB4D7A8"/>
  <w16cid:commentId w16cid:paraId="43575797" w16cid:durableId="2BB4D7FB"/>
  <w16cid:commentId w16cid:paraId="6EB73D73" w16cid:durableId="2BB4D985"/>
  <w16cid:commentId w16cid:paraId="0A933568" w16cid:durableId="2BB4DA06"/>
  <w16cid:commentId w16cid:paraId="2BE2169B" w16cid:durableId="2BB4DA39"/>
  <w16cid:commentId w16cid:paraId="671D2E7B" w16cid:durableId="2BB9CA22"/>
  <w16cid:commentId w16cid:paraId="09FCABF3" w16cid:durableId="2BB4DB0F"/>
  <w16cid:commentId w16cid:paraId="57A6ED73" w16cid:durableId="2BB4DB1F"/>
  <w16cid:commentId w16cid:paraId="3FD7EC12" w16cid:durableId="2BB4DB4D"/>
  <w16cid:commentId w16cid:paraId="30BBBE48" w16cid:durableId="2BB248DE"/>
  <w16cid:commentId w16cid:paraId="2DA827C0" w16cid:durableId="2BB2495C"/>
  <w16cid:commentId w16cid:paraId="5067CA76" w16cid:durableId="2BB2498E"/>
  <w16cid:commentId w16cid:paraId="3D52326E" w16cid:durableId="2BB249A7"/>
  <w16cid:commentId w16cid:paraId="14526C65" w16cid:durableId="2BB249BF"/>
  <w16cid:commentId w16cid:paraId="1AEF092E" w16cid:durableId="2BB9CC63"/>
  <w16cid:commentId w16cid:paraId="19D49CCE" w16cid:durableId="3DE3F1FB"/>
  <w16cid:commentId w16cid:paraId="57E2A6B1" w16cid:durableId="2BB249EC"/>
  <w16cid:commentId w16cid:paraId="55F2206D" w16cid:durableId="0099502A"/>
  <w16cid:commentId w16cid:paraId="4BF32A81" w16cid:durableId="2BB9C447"/>
  <w16cid:commentId w16cid:paraId="21AF24A3" w16cid:durableId="2BB9CCD3"/>
  <w16cid:commentId w16cid:paraId="351515EB" w16cid:durableId="1C6F1423"/>
  <w16cid:commentId w16cid:paraId="695EEBEF" w16cid:durableId="454534E8"/>
  <w16cid:commentId w16cid:paraId="78013B5D" w16cid:durableId="2BB9C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35D55E" w14:textId="77777777" w:rsidR="00757C4B" w:rsidRDefault="00757C4B">
      <w:r>
        <w:separator/>
      </w:r>
    </w:p>
  </w:endnote>
  <w:endnote w:type="continuationSeparator" w:id="0">
    <w:p w14:paraId="28769188" w14:textId="77777777" w:rsidR="00757C4B" w:rsidRDefault="00757C4B">
      <w:r>
        <w:continuationSeparator/>
      </w:r>
    </w:p>
  </w:endnote>
  <w:endnote w:type="continuationNotice" w:id="1">
    <w:p w14:paraId="61A80F36" w14:textId="77777777" w:rsidR="00757C4B" w:rsidRDefault="00757C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1565A8" w:rsidRDefault="001565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436D0" w14:textId="77777777" w:rsidR="00757C4B" w:rsidRDefault="00757C4B">
      <w:r>
        <w:separator/>
      </w:r>
    </w:p>
  </w:footnote>
  <w:footnote w:type="continuationSeparator" w:id="0">
    <w:p w14:paraId="108E4846" w14:textId="77777777" w:rsidR="00757C4B" w:rsidRDefault="00757C4B">
      <w:r>
        <w:continuationSeparator/>
      </w:r>
    </w:p>
  </w:footnote>
  <w:footnote w:type="continuationNotice" w:id="1">
    <w:p w14:paraId="29FEA6E6" w14:textId="77777777" w:rsidR="00757C4B" w:rsidRDefault="00757C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9"/>
  </w:num>
  <w:num w:numId="17">
    <w:abstractNumId w:val="23"/>
  </w:num>
  <w:num w:numId="18">
    <w:abstractNumId w:val="25"/>
  </w:num>
  <w:num w:numId="19">
    <w:abstractNumId w:val="15"/>
  </w:num>
  <w:num w:numId="20">
    <w:abstractNumId w:val="17"/>
  </w:num>
  <w:num w:numId="21">
    <w:abstractNumId w:val="18"/>
  </w:num>
  <w:num w:numId="22">
    <w:abstractNumId w:val="24"/>
  </w:num>
  <w:num w:numId="23">
    <w:abstractNumId w:val="27"/>
  </w:num>
  <w:num w:numId="24">
    <w:abstractNumId w:val="14"/>
  </w:num>
  <w:num w:numId="25">
    <w:abstractNumId w:val="12"/>
  </w:num>
  <w:num w:numId="26">
    <w:abstractNumId w:val="30"/>
  </w:num>
  <w:num w:numId="27">
    <w:abstractNumId w:val="29"/>
  </w:num>
  <w:num w:numId="28">
    <w:abstractNumId w:val="21"/>
  </w:num>
  <w:num w:numId="29">
    <w:abstractNumId w:val="26"/>
  </w:num>
  <w:num w:numId="30">
    <w:abstractNumId w:val="22"/>
  </w:num>
  <w:num w:numId="31">
    <w:abstractNumId w:val="25"/>
  </w:num>
  <w:num w:numId="32">
    <w:abstractNumId w:val="16"/>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vivo-xiang">
    <w15:presenceInfo w15:providerId="None" w15:userId="vivo-xiang"/>
  </w15:person>
  <w15:person w15:author="Huawei (Dawid)">
    <w15:presenceInfo w15:providerId="None" w15:userId="Huawei (Dawid)"/>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3F8"/>
    <w:rsid w:val="00086B7B"/>
    <w:rsid w:val="0008788F"/>
    <w:rsid w:val="00087D05"/>
    <w:rsid w:val="0009013B"/>
    <w:rsid w:val="000909CD"/>
    <w:rsid w:val="0009625A"/>
    <w:rsid w:val="00097115"/>
    <w:rsid w:val="000A6223"/>
    <w:rsid w:val="000A7292"/>
    <w:rsid w:val="000B1829"/>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4071C"/>
    <w:rsid w:val="001410C7"/>
    <w:rsid w:val="00141E9C"/>
    <w:rsid w:val="00151386"/>
    <w:rsid w:val="0015157A"/>
    <w:rsid w:val="00152597"/>
    <w:rsid w:val="00153B86"/>
    <w:rsid w:val="00153F4B"/>
    <w:rsid w:val="00153F4F"/>
    <w:rsid w:val="001559C1"/>
    <w:rsid w:val="001565A8"/>
    <w:rsid w:val="00156A79"/>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3F7C"/>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01A"/>
    <w:rsid w:val="0040557D"/>
    <w:rsid w:val="00406E8E"/>
    <w:rsid w:val="00407D90"/>
    <w:rsid w:val="00410912"/>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02EF"/>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07C"/>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ACD"/>
    <w:rsid w:val="006D6EEA"/>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4887"/>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0DEF"/>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2CD0"/>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378D"/>
    <w:rsid w:val="009151F8"/>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5DAE"/>
    <w:rsid w:val="009775DF"/>
    <w:rsid w:val="00977B40"/>
    <w:rsid w:val="00982823"/>
    <w:rsid w:val="0098447F"/>
    <w:rsid w:val="00985E4A"/>
    <w:rsid w:val="0098662D"/>
    <w:rsid w:val="00986B21"/>
    <w:rsid w:val="00987CCE"/>
    <w:rsid w:val="00990A51"/>
    <w:rsid w:val="0099100A"/>
    <w:rsid w:val="00991513"/>
    <w:rsid w:val="0099396E"/>
    <w:rsid w:val="00993CCC"/>
    <w:rsid w:val="00996C89"/>
    <w:rsid w:val="009977D7"/>
    <w:rsid w:val="00997961"/>
    <w:rsid w:val="009A08F9"/>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D7977"/>
    <w:rsid w:val="009E2532"/>
    <w:rsid w:val="009E7026"/>
    <w:rsid w:val="009E73EF"/>
    <w:rsid w:val="009E797F"/>
    <w:rsid w:val="009E7E16"/>
    <w:rsid w:val="009F0A1E"/>
    <w:rsid w:val="009F0C1E"/>
    <w:rsid w:val="009F1AD0"/>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59EB"/>
    <w:rsid w:val="00AC6BC6"/>
    <w:rsid w:val="00AC6E60"/>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57805"/>
    <w:rsid w:val="00B6078E"/>
    <w:rsid w:val="00B631E5"/>
    <w:rsid w:val="00B677F3"/>
    <w:rsid w:val="00B67C34"/>
    <w:rsid w:val="00B67DCF"/>
    <w:rsid w:val="00B67EED"/>
    <w:rsid w:val="00B7087C"/>
    <w:rsid w:val="00B73421"/>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432F"/>
    <w:rsid w:val="00BB53FE"/>
    <w:rsid w:val="00BC0858"/>
    <w:rsid w:val="00BC0F7D"/>
    <w:rsid w:val="00BC1C4B"/>
    <w:rsid w:val="00BC1FE2"/>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16E"/>
    <w:rsid w:val="00D82E6F"/>
    <w:rsid w:val="00D84566"/>
    <w:rsid w:val="00D86306"/>
    <w:rsid w:val="00D87074"/>
    <w:rsid w:val="00D87E00"/>
    <w:rsid w:val="00D903E0"/>
    <w:rsid w:val="00D9134D"/>
    <w:rsid w:val="00D975B5"/>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54B9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image" Target="media/image15.emf"/><Relationship Id="rId47" Type="http://schemas.openxmlformats.org/officeDocument/2006/relationships/package" Target="embeddings/Microsoft_Visio_Drawing13.vsdx"/><Relationship Id="rId50"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10.vsdx"/><Relationship Id="rId45" Type="http://schemas.openxmlformats.org/officeDocument/2006/relationships/package" Target="embeddings/Microsoft_Visio_Drawing12.vsdx"/><Relationship Id="rId53" Type="http://schemas.microsoft.com/office/2018/08/relationships/commentsExtensible" Target="commentsExtensible.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emf"/><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package" Target="embeddings/Microsoft_Visio_Drawing11.vsdx"/><Relationship Id="rId48" Type="http://schemas.openxmlformats.org/officeDocument/2006/relationships/header" Target="header1.xml"/><Relationship Id="rId8" Type="http://schemas.openxmlformats.org/officeDocument/2006/relationships/settings" Target="settings.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9.vsdx"/><Relationship Id="rId46" Type="http://schemas.openxmlformats.org/officeDocument/2006/relationships/image" Target="media/image17.emf"/><Relationship Id="rId20" Type="http://schemas.openxmlformats.org/officeDocument/2006/relationships/package" Target="embeddings/Microsoft_Visio_Drawing.vsdx"/><Relationship Id="rId41"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4CAA7107-148A-4808-928D-C423384F7E4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26</Pages>
  <Words>7495</Words>
  <Characters>42726</Characters>
  <Application>Microsoft Office Word</Application>
  <DocSecurity>0</DocSecurity>
  <Lines>356</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50121</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Dawid)</cp:lastModifiedBy>
  <cp:revision>11</cp:revision>
  <cp:lastPrinted>2019-02-25T14:05:00Z</cp:lastPrinted>
  <dcterms:created xsi:type="dcterms:W3CDTF">2025-04-24T13:49:00Z</dcterms:created>
  <dcterms:modified xsi:type="dcterms:W3CDTF">2025-04-28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